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6"/>
  </p:notesMasterIdLst>
  <p:sldIdLst>
    <p:sldId id="256" r:id="rId2"/>
    <p:sldId id="257" r:id="rId3"/>
    <p:sldId id="260" r:id="rId4"/>
    <p:sldId id="261" r:id="rId5"/>
    <p:sldId id="262" r:id="rId6"/>
    <p:sldId id="263" r:id="rId7"/>
    <p:sldId id="264" r:id="rId8"/>
    <p:sldId id="265" r:id="rId9"/>
    <p:sldId id="291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7" r:id="rId26"/>
    <p:sldId id="290" r:id="rId27"/>
    <p:sldId id="288" r:id="rId28"/>
    <p:sldId id="289" r:id="rId29"/>
    <p:sldId id="281" r:id="rId30"/>
    <p:sldId id="282" r:id="rId31"/>
    <p:sldId id="283" r:id="rId32"/>
    <p:sldId id="284" r:id="rId33"/>
    <p:sldId id="285" r:id="rId34"/>
    <p:sldId id="286" r:id="rId35"/>
  </p:sldIdLst>
  <p:sldSz cx="9144000" cy="5143500" type="screen16x9"/>
  <p:notesSz cx="6881813" cy="9296400"/>
  <p:defaultTextStyle>
    <a:defPPr>
      <a:defRPr lang="nb-NO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00"/>
    <a:srgbClr val="FFCC00"/>
    <a:srgbClr val="BBAC76"/>
    <a:srgbClr val="0D34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B873C1C-8276-45A6-A692-3134660DF131}" v="30" dt="2022-10-05T21:49:14.942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45" autoAdjust="0"/>
    <p:restoredTop sz="89183" autoAdjust="0"/>
  </p:normalViewPr>
  <p:slideViewPr>
    <p:cSldViewPr snapToGrid="0" snapToObjects="1">
      <p:cViewPr varScale="1">
        <p:scale>
          <a:sx n="157" d="100"/>
          <a:sy n="157" d="100"/>
        </p:scale>
        <p:origin x="138" y="28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ørn Vatn" userId="cca7b632-3666-4e3c-a7b4-0a684734be76" providerId="ADAL" clId="{0E9FC0A4-48D6-4C48-92AF-98CA73D769DF}"/>
    <pc:docChg chg="undo redo custSel addSld delSld modSld">
      <pc:chgData name="Jørn Vatn" userId="cca7b632-3666-4e3c-a7b4-0a684734be76" providerId="ADAL" clId="{0E9FC0A4-48D6-4C48-92AF-98CA73D769DF}" dt="2021-11-18T21:15:32.494" v="5783" actId="13926"/>
      <pc:docMkLst>
        <pc:docMk/>
      </pc:docMkLst>
      <pc:sldChg chg="modSp mod">
        <pc:chgData name="Jørn Vatn" userId="cca7b632-3666-4e3c-a7b4-0a684734be76" providerId="ADAL" clId="{0E9FC0A4-48D6-4C48-92AF-98CA73D769DF}" dt="2021-11-13T07:41:53.113" v="98" actId="20577"/>
        <pc:sldMkLst>
          <pc:docMk/>
          <pc:sldMk cId="3243102052" sldId="256"/>
        </pc:sldMkLst>
        <pc:spChg chg="mod">
          <ac:chgData name="Jørn Vatn" userId="cca7b632-3666-4e3c-a7b4-0a684734be76" providerId="ADAL" clId="{0E9FC0A4-48D6-4C48-92AF-98CA73D769DF}" dt="2021-11-13T07:41:53.113" v="98" actId="20577"/>
          <ac:spMkLst>
            <pc:docMk/>
            <pc:sldMk cId="3243102052" sldId="256"/>
            <ac:spMk id="2" creationId="{00000000-0000-0000-0000-000000000000}"/>
          </ac:spMkLst>
        </pc:spChg>
        <pc:spChg chg="mod">
          <ac:chgData name="Jørn Vatn" userId="cca7b632-3666-4e3c-a7b4-0a684734be76" providerId="ADAL" clId="{0E9FC0A4-48D6-4C48-92AF-98CA73D769DF}" dt="2021-11-13T07:41:16.728" v="70" actId="1076"/>
          <ac:spMkLst>
            <pc:docMk/>
            <pc:sldMk cId="3243102052" sldId="256"/>
            <ac:spMk id="3" creationId="{00000000-0000-0000-0000-000000000000}"/>
          </ac:spMkLst>
        </pc:spChg>
      </pc:sldChg>
      <pc:sldChg chg="modSp mod">
        <pc:chgData name="Jørn Vatn" userId="cca7b632-3666-4e3c-a7b4-0a684734be76" providerId="ADAL" clId="{0E9FC0A4-48D6-4C48-92AF-98CA73D769DF}" dt="2021-11-14T21:44:52.750" v="1605" actId="6549"/>
        <pc:sldMkLst>
          <pc:docMk/>
          <pc:sldMk cId="3496349752" sldId="257"/>
        </pc:sldMkLst>
        <pc:spChg chg="mod">
          <ac:chgData name="Jørn Vatn" userId="cca7b632-3666-4e3c-a7b4-0a684734be76" providerId="ADAL" clId="{0E9FC0A4-48D6-4C48-92AF-98CA73D769DF}" dt="2021-11-13T07:42:20.251" v="105" actId="20577"/>
          <ac:spMkLst>
            <pc:docMk/>
            <pc:sldMk cId="3496349752" sldId="257"/>
            <ac:spMk id="2" creationId="{E7B2929D-DDD2-1B4B-B6BB-AC5EAB063FBB}"/>
          </ac:spMkLst>
        </pc:spChg>
        <pc:spChg chg="mod">
          <ac:chgData name="Jørn Vatn" userId="cca7b632-3666-4e3c-a7b4-0a684734be76" providerId="ADAL" clId="{0E9FC0A4-48D6-4C48-92AF-98CA73D769DF}" dt="2021-11-14T21:44:52.750" v="1605" actId="6549"/>
          <ac:spMkLst>
            <pc:docMk/>
            <pc:sldMk cId="3496349752" sldId="257"/>
            <ac:spMk id="3" creationId="{F0B0465A-47ED-104D-B2CB-A5B964515A19}"/>
          </ac:spMkLst>
        </pc:spChg>
      </pc:sldChg>
      <pc:sldChg chg="modSp new mod modAnim">
        <pc:chgData name="Jørn Vatn" userId="cca7b632-3666-4e3c-a7b4-0a684734be76" providerId="ADAL" clId="{0E9FC0A4-48D6-4C48-92AF-98CA73D769DF}" dt="2021-11-14T18:22:33.851" v="497"/>
        <pc:sldMkLst>
          <pc:docMk/>
          <pc:sldMk cId="2922663320" sldId="258"/>
        </pc:sldMkLst>
        <pc:spChg chg="mod">
          <ac:chgData name="Jørn Vatn" userId="cca7b632-3666-4e3c-a7b4-0a684734be76" providerId="ADAL" clId="{0E9FC0A4-48D6-4C48-92AF-98CA73D769DF}" dt="2021-11-14T17:53:26.811" v="253" actId="20577"/>
          <ac:spMkLst>
            <pc:docMk/>
            <pc:sldMk cId="2922663320" sldId="258"/>
            <ac:spMk id="2" creationId="{E8E7CA35-7881-4196-BFA0-8A09D892C973}"/>
          </ac:spMkLst>
        </pc:spChg>
        <pc:spChg chg="mod">
          <ac:chgData name="Jørn Vatn" userId="cca7b632-3666-4e3c-a7b4-0a684734be76" providerId="ADAL" clId="{0E9FC0A4-48D6-4C48-92AF-98CA73D769DF}" dt="2021-11-14T17:54:01.805" v="265" actId="368"/>
          <ac:spMkLst>
            <pc:docMk/>
            <pc:sldMk cId="2922663320" sldId="258"/>
            <ac:spMk id="3" creationId="{BF5C6FD3-48F6-4C1A-AEF5-179CDE9F4DE0}"/>
          </ac:spMkLst>
        </pc:spChg>
      </pc:sldChg>
      <pc:sldChg chg="modSp new mod">
        <pc:chgData name="Jørn Vatn" userId="cca7b632-3666-4e3c-a7b4-0a684734be76" providerId="ADAL" clId="{0E9FC0A4-48D6-4C48-92AF-98CA73D769DF}" dt="2021-11-14T18:15:56.625" v="368" actId="207"/>
        <pc:sldMkLst>
          <pc:docMk/>
          <pc:sldMk cId="812970490" sldId="259"/>
        </pc:sldMkLst>
        <pc:spChg chg="mod">
          <ac:chgData name="Jørn Vatn" userId="cca7b632-3666-4e3c-a7b4-0a684734be76" providerId="ADAL" clId="{0E9FC0A4-48D6-4C48-92AF-98CA73D769DF}" dt="2021-11-14T18:08:47.352" v="301" actId="20577"/>
          <ac:spMkLst>
            <pc:docMk/>
            <pc:sldMk cId="812970490" sldId="259"/>
            <ac:spMk id="2" creationId="{D1C95F6F-2931-4C63-BF12-0B28702124FD}"/>
          </ac:spMkLst>
        </pc:spChg>
        <pc:spChg chg="mod">
          <ac:chgData name="Jørn Vatn" userId="cca7b632-3666-4e3c-a7b4-0a684734be76" providerId="ADAL" clId="{0E9FC0A4-48D6-4C48-92AF-98CA73D769DF}" dt="2021-11-14T18:15:56.625" v="368" actId="207"/>
          <ac:spMkLst>
            <pc:docMk/>
            <pc:sldMk cId="812970490" sldId="259"/>
            <ac:spMk id="3" creationId="{D9729CBF-5845-45E4-A6EC-3E92FAEE41C2}"/>
          </ac:spMkLst>
        </pc:spChg>
      </pc:sldChg>
      <pc:sldChg chg="modSp new mod modAnim">
        <pc:chgData name="Jørn Vatn" userId="cca7b632-3666-4e3c-a7b4-0a684734be76" providerId="ADAL" clId="{0E9FC0A4-48D6-4C48-92AF-98CA73D769DF}" dt="2021-11-14T18:17:56.786" v="496"/>
        <pc:sldMkLst>
          <pc:docMk/>
          <pc:sldMk cId="703916236" sldId="260"/>
        </pc:sldMkLst>
        <pc:spChg chg="mod">
          <ac:chgData name="Jørn Vatn" userId="cca7b632-3666-4e3c-a7b4-0a684734be76" providerId="ADAL" clId="{0E9FC0A4-48D6-4C48-92AF-98CA73D769DF}" dt="2021-11-14T18:16:27.657" v="377" actId="6549"/>
          <ac:spMkLst>
            <pc:docMk/>
            <pc:sldMk cId="703916236" sldId="260"/>
            <ac:spMk id="2" creationId="{7BC8BF73-D50B-43D7-A039-4D42739668B2}"/>
          </ac:spMkLst>
        </pc:spChg>
        <pc:spChg chg="mod">
          <ac:chgData name="Jørn Vatn" userId="cca7b632-3666-4e3c-a7b4-0a684734be76" providerId="ADAL" clId="{0E9FC0A4-48D6-4C48-92AF-98CA73D769DF}" dt="2021-11-14T18:17:42.634" v="494" actId="20577"/>
          <ac:spMkLst>
            <pc:docMk/>
            <pc:sldMk cId="703916236" sldId="260"/>
            <ac:spMk id="3" creationId="{0E19B897-7D92-4102-A93E-51A431430389}"/>
          </ac:spMkLst>
        </pc:spChg>
      </pc:sldChg>
      <pc:sldChg chg="addSp delSp modSp new mod modClrScheme chgLayout">
        <pc:chgData name="Jørn Vatn" userId="cca7b632-3666-4e3c-a7b4-0a684734be76" providerId="ADAL" clId="{0E9FC0A4-48D6-4C48-92AF-98CA73D769DF}" dt="2021-11-14T21:19:19.041" v="584" actId="20577"/>
        <pc:sldMkLst>
          <pc:docMk/>
          <pc:sldMk cId="3932178314" sldId="261"/>
        </pc:sldMkLst>
        <pc:spChg chg="mod ord">
          <ac:chgData name="Jørn Vatn" userId="cca7b632-3666-4e3c-a7b4-0a684734be76" providerId="ADAL" clId="{0E9FC0A4-48D6-4C48-92AF-98CA73D769DF}" dt="2021-11-14T21:17:42.225" v="532" actId="700"/>
          <ac:spMkLst>
            <pc:docMk/>
            <pc:sldMk cId="3932178314" sldId="261"/>
            <ac:spMk id="2" creationId="{918C5C14-2B4A-4AB9-8858-94607E67A451}"/>
          </ac:spMkLst>
        </pc:spChg>
        <pc:spChg chg="del">
          <ac:chgData name="Jørn Vatn" userId="cca7b632-3666-4e3c-a7b4-0a684734be76" providerId="ADAL" clId="{0E9FC0A4-48D6-4C48-92AF-98CA73D769DF}" dt="2021-11-14T21:17:42.225" v="532" actId="700"/>
          <ac:spMkLst>
            <pc:docMk/>
            <pc:sldMk cId="3932178314" sldId="261"/>
            <ac:spMk id="3" creationId="{E2A8C550-F484-4CD3-AED0-707191FFF727}"/>
          </ac:spMkLst>
        </pc:spChg>
        <pc:spChg chg="add mod">
          <ac:chgData name="Jørn Vatn" userId="cca7b632-3666-4e3c-a7b4-0a684734be76" providerId="ADAL" clId="{0E9FC0A4-48D6-4C48-92AF-98CA73D769DF}" dt="2021-11-14T21:19:19.041" v="584" actId="20577"/>
          <ac:spMkLst>
            <pc:docMk/>
            <pc:sldMk cId="3932178314" sldId="261"/>
            <ac:spMk id="7" creationId="{6165900C-63DA-497C-9A2B-7A1700E6015C}"/>
          </ac:spMkLst>
        </pc:spChg>
        <pc:picChg chg="add mod">
          <ac:chgData name="Jørn Vatn" userId="cca7b632-3666-4e3c-a7b4-0a684734be76" providerId="ADAL" clId="{0E9FC0A4-48D6-4C48-92AF-98CA73D769DF}" dt="2021-11-14T21:18:47.328" v="538" actId="14100"/>
          <ac:picMkLst>
            <pc:docMk/>
            <pc:sldMk cId="3932178314" sldId="261"/>
            <ac:picMk id="5" creationId="{526F852B-F6EA-4AE9-A07B-51C67AA05FAC}"/>
          </ac:picMkLst>
        </pc:picChg>
      </pc:sldChg>
      <pc:sldChg chg="addSp delSp modSp new mod modClrScheme modAnim chgLayout">
        <pc:chgData name="Jørn Vatn" userId="cca7b632-3666-4e3c-a7b4-0a684734be76" providerId="ADAL" clId="{0E9FC0A4-48D6-4C48-92AF-98CA73D769DF}" dt="2021-11-18T07:53:07.653" v="5541" actId="20577"/>
        <pc:sldMkLst>
          <pc:docMk/>
          <pc:sldMk cId="898221562" sldId="262"/>
        </pc:sldMkLst>
        <pc:spChg chg="del mod ord">
          <ac:chgData name="Jørn Vatn" userId="cca7b632-3666-4e3c-a7b4-0a684734be76" providerId="ADAL" clId="{0E9FC0A4-48D6-4C48-92AF-98CA73D769DF}" dt="2021-11-14T21:20:16.616" v="586" actId="700"/>
          <ac:spMkLst>
            <pc:docMk/>
            <pc:sldMk cId="898221562" sldId="262"/>
            <ac:spMk id="2" creationId="{CC668FB2-A9F6-4E3E-8745-A1C8E4D4BA6B}"/>
          </ac:spMkLst>
        </pc:spChg>
        <pc:spChg chg="add mod ord">
          <ac:chgData name="Jørn Vatn" userId="cca7b632-3666-4e3c-a7b4-0a684734be76" providerId="ADAL" clId="{0E9FC0A4-48D6-4C48-92AF-98CA73D769DF}" dt="2021-11-14T21:20:37.827" v="607" actId="20577"/>
          <ac:spMkLst>
            <pc:docMk/>
            <pc:sldMk cId="898221562" sldId="262"/>
            <ac:spMk id="3" creationId="{89813D1A-8863-46C7-A70E-2CE19C861569}"/>
          </ac:spMkLst>
        </pc:spChg>
        <pc:spChg chg="add mod ord">
          <ac:chgData name="Jørn Vatn" userId="cca7b632-3666-4e3c-a7b4-0a684734be76" providerId="ADAL" clId="{0E9FC0A4-48D6-4C48-92AF-98CA73D769DF}" dt="2021-11-18T07:53:07.653" v="5541" actId="20577"/>
          <ac:spMkLst>
            <pc:docMk/>
            <pc:sldMk cId="898221562" sldId="262"/>
            <ac:spMk id="4" creationId="{6DEC3050-BD6D-4AB2-A6E3-1C107F8EC61E}"/>
          </ac:spMkLst>
        </pc:spChg>
      </pc:sldChg>
      <pc:sldChg chg="modSp new modAnim">
        <pc:chgData name="Jørn Vatn" userId="cca7b632-3666-4e3c-a7b4-0a684734be76" providerId="ADAL" clId="{0E9FC0A4-48D6-4C48-92AF-98CA73D769DF}" dt="2021-11-18T07:53:30.646" v="5546" actId="20577"/>
        <pc:sldMkLst>
          <pc:docMk/>
          <pc:sldMk cId="2903424096" sldId="263"/>
        </pc:sldMkLst>
        <pc:spChg chg="mod">
          <ac:chgData name="Jørn Vatn" userId="cca7b632-3666-4e3c-a7b4-0a684734be76" providerId="ADAL" clId="{0E9FC0A4-48D6-4C48-92AF-98CA73D769DF}" dt="2021-11-14T21:27:27.882" v="1055" actId="404"/>
          <ac:spMkLst>
            <pc:docMk/>
            <pc:sldMk cId="2903424096" sldId="263"/>
            <ac:spMk id="2" creationId="{DE831AE2-3D8E-4F96-ACCE-2A124C367B7D}"/>
          </ac:spMkLst>
        </pc:spChg>
        <pc:spChg chg="mod">
          <ac:chgData name="Jørn Vatn" userId="cca7b632-3666-4e3c-a7b4-0a684734be76" providerId="ADAL" clId="{0E9FC0A4-48D6-4C48-92AF-98CA73D769DF}" dt="2021-11-18T07:53:30.646" v="5546" actId="20577"/>
          <ac:spMkLst>
            <pc:docMk/>
            <pc:sldMk cId="2903424096" sldId="263"/>
            <ac:spMk id="3" creationId="{CCF56EE9-D4CF-421C-8CBE-D86DE1F7FAE4}"/>
          </ac:spMkLst>
        </pc:spChg>
      </pc:sldChg>
      <pc:sldChg chg="modSp new mod">
        <pc:chgData name="Jørn Vatn" userId="cca7b632-3666-4e3c-a7b4-0a684734be76" providerId="ADAL" clId="{0E9FC0A4-48D6-4C48-92AF-98CA73D769DF}" dt="2021-11-14T21:44:36.860" v="1601" actId="20577"/>
        <pc:sldMkLst>
          <pc:docMk/>
          <pc:sldMk cId="553111115" sldId="264"/>
        </pc:sldMkLst>
        <pc:spChg chg="mod">
          <ac:chgData name="Jørn Vatn" userId="cca7b632-3666-4e3c-a7b4-0a684734be76" providerId="ADAL" clId="{0E9FC0A4-48D6-4C48-92AF-98CA73D769DF}" dt="2021-11-14T21:42:22.394" v="1498" actId="20577"/>
          <ac:spMkLst>
            <pc:docMk/>
            <pc:sldMk cId="553111115" sldId="264"/>
            <ac:spMk id="2" creationId="{8446FDE8-1D2F-4CD8-8097-F26D3328FF6D}"/>
          </ac:spMkLst>
        </pc:spChg>
        <pc:spChg chg="mod">
          <ac:chgData name="Jørn Vatn" userId="cca7b632-3666-4e3c-a7b4-0a684734be76" providerId="ADAL" clId="{0E9FC0A4-48D6-4C48-92AF-98CA73D769DF}" dt="2021-11-14T21:44:36.860" v="1601" actId="20577"/>
          <ac:spMkLst>
            <pc:docMk/>
            <pc:sldMk cId="553111115" sldId="264"/>
            <ac:spMk id="3" creationId="{2A2FC3FF-2443-4F46-9461-D45157C9494C}"/>
          </ac:spMkLst>
        </pc:spChg>
      </pc:sldChg>
      <pc:sldChg chg="modSp new mod">
        <pc:chgData name="Jørn Vatn" userId="cca7b632-3666-4e3c-a7b4-0a684734be76" providerId="ADAL" clId="{0E9FC0A4-48D6-4C48-92AF-98CA73D769DF}" dt="2021-11-18T07:54:13.477" v="5549" actId="207"/>
        <pc:sldMkLst>
          <pc:docMk/>
          <pc:sldMk cId="1942253787" sldId="265"/>
        </pc:sldMkLst>
        <pc:spChg chg="mod">
          <ac:chgData name="Jørn Vatn" userId="cca7b632-3666-4e3c-a7b4-0a684734be76" providerId="ADAL" clId="{0E9FC0A4-48D6-4C48-92AF-98CA73D769DF}" dt="2021-11-14T21:45:16.763" v="1614" actId="20577"/>
          <ac:spMkLst>
            <pc:docMk/>
            <pc:sldMk cId="1942253787" sldId="265"/>
            <ac:spMk id="2" creationId="{32ABD0FB-38CD-49EC-9B87-FEC8B0E433A6}"/>
          </ac:spMkLst>
        </pc:spChg>
        <pc:spChg chg="mod">
          <ac:chgData name="Jørn Vatn" userId="cca7b632-3666-4e3c-a7b4-0a684734be76" providerId="ADAL" clId="{0E9FC0A4-48D6-4C48-92AF-98CA73D769DF}" dt="2021-11-18T07:54:13.477" v="5549" actId="207"/>
          <ac:spMkLst>
            <pc:docMk/>
            <pc:sldMk cId="1942253787" sldId="265"/>
            <ac:spMk id="3" creationId="{AA5DEA8D-0675-4B3B-93AC-E3CB8F2C28C3}"/>
          </ac:spMkLst>
        </pc:spChg>
      </pc:sldChg>
      <pc:sldChg chg="addSp modSp new mod">
        <pc:chgData name="Jørn Vatn" userId="cca7b632-3666-4e3c-a7b4-0a684734be76" providerId="ADAL" clId="{0E9FC0A4-48D6-4C48-92AF-98CA73D769DF}" dt="2021-11-14T21:59:46.732" v="1634" actId="1076"/>
        <pc:sldMkLst>
          <pc:docMk/>
          <pc:sldMk cId="2198885212" sldId="266"/>
        </pc:sldMkLst>
        <pc:spChg chg="mod">
          <ac:chgData name="Jørn Vatn" userId="cca7b632-3666-4e3c-a7b4-0a684734be76" providerId="ADAL" clId="{0E9FC0A4-48D6-4C48-92AF-98CA73D769DF}" dt="2021-11-14T21:48:37.503" v="1624"/>
          <ac:spMkLst>
            <pc:docMk/>
            <pc:sldMk cId="2198885212" sldId="266"/>
            <ac:spMk id="2" creationId="{083464C4-C90D-4526-BFA7-2136062ED3C7}"/>
          </ac:spMkLst>
        </pc:spChg>
        <pc:spChg chg="mod">
          <ac:chgData name="Jørn Vatn" userId="cca7b632-3666-4e3c-a7b4-0a684734be76" providerId="ADAL" clId="{0E9FC0A4-48D6-4C48-92AF-98CA73D769DF}" dt="2021-11-14T21:58:56.407" v="1632" actId="403"/>
          <ac:spMkLst>
            <pc:docMk/>
            <pc:sldMk cId="2198885212" sldId="266"/>
            <ac:spMk id="3" creationId="{DF269FE2-3205-4AD6-9731-05E2C14067B1}"/>
          </ac:spMkLst>
        </pc:spChg>
        <pc:picChg chg="add mod">
          <ac:chgData name="Jørn Vatn" userId="cca7b632-3666-4e3c-a7b4-0a684734be76" providerId="ADAL" clId="{0E9FC0A4-48D6-4C48-92AF-98CA73D769DF}" dt="2021-11-14T21:59:46.732" v="1634" actId="1076"/>
          <ac:picMkLst>
            <pc:docMk/>
            <pc:sldMk cId="2198885212" sldId="266"/>
            <ac:picMk id="5" creationId="{B102D743-FC35-434D-859C-D78785F2C9B1}"/>
          </ac:picMkLst>
        </pc:picChg>
      </pc:sldChg>
      <pc:sldChg chg="modSp new mod">
        <pc:chgData name="Jørn Vatn" userId="cca7b632-3666-4e3c-a7b4-0a684734be76" providerId="ADAL" clId="{0E9FC0A4-48D6-4C48-92AF-98CA73D769DF}" dt="2021-11-14T22:02:28.609" v="1734" actId="20577"/>
        <pc:sldMkLst>
          <pc:docMk/>
          <pc:sldMk cId="3953801629" sldId="267"/>
        </pc:sldMkLst>
        <pc:spChg chg="mod">
          <ac:chgData name="Jørn Vatn" userId="cca7b632-3666-4e3c-a7b4-0a684734be76" providerId="ADAL" clId="{0E9FC0A4-48D6-4C48-92AF-98CA73D769DF}" dt="2021-11-14T22:00:42.182" v="1657" actId="20577"/>
          <ac:spMkLst>
            <pc:docMk/>
            <pc:sldMk cId="3953801629" sldId="267"/>
            <ac:spMk id="2" creationId="{D68DECC3-BD83-4572-95BE-50F892D4A544}"/>
          </ac:spMkLst>
        </pc:spChg>
        <pc:spChg chg="mod">
          <ac:chgData name="Jørn Vatn" userId="cca7b632-3666-4e3c-a7b4-0a684734be76" providerId="ADAL" clId="{0E9FC0A4-48D6-4C48-92AF-98CA73D769DF}" dt="2021-11-14T22:02:28.609" v="1734" actId="20577"/>
          <ac:spMkLst>
            <pc:docMk/>
            <pc:sldMk cId="3953801629" sldId="267"/>
            <ac:spMk id="3" creationId="{32F89025-57C9-4482-9EBC-34CC09043702}"/>
          </ac:spMkLst>
        </pc:spChg>
      </pc:sldChg>
      <pc:sldChg chg="addSp delSp modSp new mod modClrScheme chgLayout">
        <pc:chgData name="Jørn Vatn" userId="cca7b632-3666-4e3c-a7b4-0a684734be76" providerId="ADAL" clId="{0E9FC0A4-48D6-4C48-92AF-98CA73D769DF}" dt="2021-11-14T22:16:33.763" v="1841" actId="478"/>
        <pc:sldMkLst>
          <pc:docMk/>
          <pc:sldMk cId="4074971323" sldId="268"/>
        </pc:sldMkLst>
        <pc:spChg chg="mod ord">
          <ac:chgData name="Jørn Vatn" userId="cca7b632-3666-4e3c-a7b4-0a684734be76" providerId="ADAL" clId="{0E9FC0A4-48D6-4C48-92AF-98CA73D769DF}" dt="2021-11-14T22:07:04.200" v="1759" actId="700"/>
          <ac:spMkLst>
            <pc:docMk/>
            <pc:sldMk cId="4074971323" sldId="268"/>
            <ac:spMk id="2" creationId="{73B13E7D-B7BF-4493-8487-CAF9ED7F8B54}"/>
          </ac:spMkLst>
        </pc:spChg>
        <pc:spChg chg="del">
          <ac:chgData name="Jørn Vatn" userId="cca7b632-3666-4e3c-a7b4-0a684734be76" providerId="ADAL" clId="{0E9FC0A4-48D6-4C48-92AF-98CA73D769DF}" dt="2021-11-14T22:02:48.273" v="1750" actId="700"/>
          <ac:spMkLst>
            <pc:docMk/>
            <pc:sldMk cId="4074971323" sldId="268"/>
            <ac:spMk id="3" creationId="{CCC4FF16-F603-45CB-8166-C8D41ACA630B}"/>
          </ac:spMkLst>
        </pc:spChg>
        <pc:spChg chg="add mod ord">
          <ac:chgData name="Jørn Vatn" userId="cca7b632-3666-4e3c-a7b4-0a684734be76" providerId="ADAL" clId="{0E9FC0A4-48D6-4C48-92AF-98CA73D769DF}" dt="2021-11-14T22:09:04.520" v="1822" actId="20577"/>
          <ac:spMkLst>
            <pc:docMk/>
            <pc:sldMk cId="4074971323" sldId="268"/>
            <ac:spMk id="8" creationId="{4416C975-9A45-49F2-840F-F25D43732607}"/>
          </ac:spMkLst>
        </pc:spChg>
        <pc:spChg chg="add del mod ord">
          <ac:chgData name="Jørn Vatn" userId="cca7b632-3666-4e3c-a7b4-0a684734be76" providerId="ADAL" clId="{0E9FC0A4-48D6-4C48-92AF-98CA73D769DF}" dt="2021-11-14T22:07:07.477" v="1760" actId="478"/>
          <ac:spMkLst>
            <pc:docMk/>
            <pc:sldMk cId="4074971323" sldId="268"/>
            <ac:spMk id="9" creationId="{B03F29BD-6A6C-47CF-9BBD-110CA6743B48}"/>
          </ac:spMkLst>
        </pc:spChg>
        <pc:picChg chg="add mod">
          <ac:chgData name="Jørn Vatn" userId="cca7b632-3666-4e3c-a7b4-0a684734be76" providerId="ADAL" clId="{0E9FC0A4-48D6-4C48-92AF-98CA73D769DF}" dt="2021-11-14T22:07:26.548" v="1765" actId="1076"/>
          <ac:picMkLst>
            <pc:docMk/>
            <pc:sldMk cId="4074971323" sldId="268"/>
            <ac:picMk id="5" creationId="{592F5577-554B-4633-ABFF-82400F5CAE42}"/>
          </ac:picMkLst>
        </pc:picChg>
        <pc:picChg chg="add del mod">
          <ac:chgData name="Jørn Vatn" userId="cca7b632-3666-4e3c-a7b4-0a684734be76" providerId="ADAL" clId="{0E9FC0A4-48D6-4C48-92AF-98CA73D769DF}" dt="2021-11-14T22:16:33.763" v="1841" actId="478"/>
          <ac:picMkLst>
            <pc:docMk/>
            <pc:sldMk cId="4074971323" sldId="268"/>
            <ac:picMk id="7" creationId="{A4D81DE2-CF61-4653-899E-1B1ED7043260}"/>
          </ac:picMkLst>
        </pc:picChg>
        <pc:picChg chg="add del mod">
          <ac:chgData name="Jørn Vatn" userId="cca7b632-3666-4e3c-a7b4-0a684734be76" providerId="ADAL" clId="{0E9FC0A4-48D6-4C48-92AF-98CA73D769DF}" dt="2021-11-14T22:16:32.924" v="1840" actId="22"/>
          <ac:picMkLst>
            <pc:docMk/>
            <pc:sldMk cId="4074971323" sldId="268"/>
            <ac:picMk id="11" creationId="{701FAF14-E6BC-43DD-909F-E5AFF2D0C599}"/>
          </ac:picMkLst>
        </pc:picChg>
      </pc:sldChg>
      <pc:sldChg chg="addSp delSp modSp new mod modClrScheme chgLayout">
        <pc:chgData name="Jørn Vatn" userId="cca7b632-3666-4e3c-a7b4-0a684734be76" providerId="ADAL" clId="{0E9FC0A4-48D6-4C48-92AF-98CA73D769DF}" dt="2021-11-14T22:17:47.554" v="1852" actId="14100"/>
        <pc:sldMkLst>
          <pc:docMk/>
          <pc:sldMk cId="3801896879" sldId="269"/>
        </pc:sldMkLst>
        <pc:spChg chg="mod ord">
          <ac:chgData name="Jørn Vatn" userId="cca7b632-3666-4e3c-a7b4-0a684734be76" providerId="ADAL" clId="{0E9FC0A4-48D6-4C48-92AF-98CA73D769DF}" dt="2021-11-14T22:17:11.720" v="1846" actId="26606"/>
          <ac:spMkLst>
            <pc:docMk/>
            <pc:sldMk cId="3801896879" sldId="269"/>
            <ac:spMk id="2" creationId="{76497145-8855-43BB-86C0-C1FC9B6297EE}"/>
          </ac:spMkLst>
        </pc:spChg>
        <pc:spChg chg="del">
          <ac:chgData name="Jørn Vatn" userId="cca7b632-3666-4e3c-a7b4-0a684734be76" providerId="ADAL" clId="{0E9FC0A4-48D6-4C48-92AF-98CA73D769DF}" dt="2021-11-14T22:10:40.123" v="1826" actId="700"/>
          <ac:spMkLst>
            <pc:docMk/>
            <pc:sldMk cId="3801896879" sldId="269"/>
            <ac:spMk id="3" creationId="{A579FECC-DB5A-4E35-A3A8-E5BDE45EAED6}"/>
          </ac:spMkLst>
        </pc:spChg>
        <pc:spChg chg="del">
          <ac:chgData name="Jørn Vatn" userId="cca7b632-3666-4e3c-a7b4-0a684734be76" providerId="ADAL" clId="{0E9FC0A4-48D6-4C48-92AF-98CA73D769DF}" dt="2021-11-14T22:10:40.123" v="1826" actId="700"/>
          <ac:spMkLst>
            <pc:docMk/>
            <pc:sldMk cId="3801896879" sldId="269"/>
            <ac:spMk id="4" creationId="{1D1A2B37-E2BF-4562-A849-5FD0F87CD363}"/>
          </ac:spMkLst>
        </pc:spChg>
        <pc:picChg chg="add mod">
          <ac:chgData name="Jørn Vatn" userId="cca7b632-3666-4e3c-a7b4-0a684734be76" providerId="ADAL" clId="{0E9FC0A4-48D6-4C48-92AF-98CA73D769DF}" dt="2021-11-14T22:17:47.554" v="1852" actId="14100"/>
          <ac:picMkLst>
            <pc:docMk/>
            <pc:sldMk cId="3801896879" sldId="269"/>
            <ac:picMk id="6" creationId="{4CB3A885-C4A2-45D0-A2DF-857B0EB316F3}"/>
          </ac:picMkLst>
        </pc:picChg>
      </pc:sldChg>
      <pc:sldChg chg="addSp delSp modSp new mod modClrScheme chgLayout">
        <pc:chgData name="Jørn Vatn" userId="cca7b632-3666-4e3c-a7b4-0a684734be76" providerId="ADAL" clId="{0E9FC0A4-48D6-4C48-92AF-98CA73D769DF}" dt="2021-11-14T22:31:00.370" v="1916" actId="1037"/>
        <pc:sldMkLst>
          <pc:docMk/>
          <pc:sldMk cId="1117391489" sldId="270"/>
        </pc:sldMkLst>
        <pc:spChg chg="del mod ord">
          <ac:chgData name="Jørn Vatn" userId="cca7b632-3666-4e3c-a7b4-0a684734be76" providerId="ADAL" clId="{0E9FC0A4-48D6-4C48-92AF-98CA73D769DF}" dt="2021-11-14T22:29:31.185" v="1854" actId="700"/>
          <ac:spMkLst>
            <pc:docMk/>
            <pc:sldMk cId="1117391489" sldId="270"/>
            <ac:spMk id="2" creationId="{819F79B0-9B52-47BB-A888-70BA5E16C473}"/>
          </ac:spMkLst>
        </pc:spChg>
        <pc:spChg chg="del">
          <ac:chgData name="Jørn Vatn" userId="cca7b632-3666-4e3c-a7b4-0a684734be76" providerId="ADAL" clId="{0E9FC0A4-48D6-4C48-92AF-98CA73D769DF}" dt="2021-11-14T22:29:31.185" v="1854" actId="700"/>
          <ac:spMkLst>
            <pc:docMk/>
            <pc:sldMk cId="1117391489" sldId="270"/>
            <ac:spMk id="3" creationId="{0EF5691F-8A43-4BB1-BB9D-74669F8B8922}"/>
          </ac:spMkLst>
        </pc:spChg>
        <pc:spChg chg="add mod ord">
          <ac:chgData name="Jørn Vatn" userId="cca7b632-3666-4e3c-a7b4-0a684734be76" providerId="ADAL" clId="{0E9FC0A4-48D6-4C48-92AF-98CA73D769DF}" dt="2021-11-14T22:29:39.790" v="1874" actId="20577"/>
          <ac:spMkLst>
            <pc:docMk/>
            <pc:sldMk cId="1117391489" sldId="270"/>
            <ac:spMk id="4" creationId="{68CD174D-C7F7-4FA4-84AC-FDBD4EDE8295}"/>
          </ac:spMkLst>
        </pc:spChg>
        <pc:picChg chg="add del">
          <ac:chgData name="Jørn Vatn" userId="cca7b632-3666-4e3c-a7b4-0a684734be76" providerId="ADAL" clId="{0E9FC0A4-48D6-4C48-92AF-98CA73D769DF}" dt="2021-11-14T22:29:48.687" v="1876" actId="22"/>
          <ac:picMkLst>
            <pc:docMk/>
            <pc:sldMk cId="1117391489" sldId="270"/>
            <ac:picMk id="6" creationId="{D4776353-1B9E-4AB1-84FA-2A4CA8F1E8CE}"/>
          </ac:picMkLst>
        </pc:picChg>
        <pc:picChg chg="add del">
          <ac:chgData name="Jørn Vatn" userId="cca7b632-3666-4e3c-a7b4-0a684734be76" providerId="ADAL" clId="{0E9FC0A4-48D6-4C48-92AF-98CA73D769DF}" dt="2021-11-14T22:30:02.798" v="1878" actId="22"/>
          <ac:picMkLst>
            <pc:docMk/>
            <pc:sldMk cId="1117391489" sldId="270"/>
            <ac:picMk id="8" creationId="{F0E3FC0F-0F62-4746-BE48-11FA31C59B5E}"/>
          </ac:picMkLst>
        </pc:picChg>
        <pc:picChg chg="add mod">
          <ac:chgData name="Jørn Vatn" userId="cca7b632-3666-4e3c-a7b4-0a684734be76" providerId="ADAL" clId="{0E9FC0A4-48D6-4C48-92AF-98CA73D769DF}" dt="2021-11-14T22:31:00.370" v="1916" actId="1037"/>
          <ac:picMkLst>
            <pc:docMk/>
            <pc:sldMk cId="1117391489" sldId="270"/>
            <ac:picMk id="10" creationId="{7031FA62-CC49-4B63-8111-3F1275FC2297}"/>
          </ac:picMkLst>
        </pc:picChg>
      </pc:sldChg>
      <pc:sldChg chg="addSp modSp new mod modClrScheme chgLayout">
        <pc:chgData name="Jørn Vatn" userId="cca7b632-3666-4e3c-a7b4-0a684734be76" providerId="ADAL" clId="{0E9FC0A4-48D6-4C48-92AF-98CA73D769DF}" dt="2021-11-18T08:06:37.285" v="5766" actId="108"/>
        <pc:sldMkLst>
          <pc:docMk/>
          <pc:sldMk cId="857929199" sldId="271"/>
        </pc:sldMkLst>
        <pc:spChg chg="mod ord">
          <ac:chgData name="Jørn Vatn" userId="cca7b632-3666-4e3c-a7b4-0a684734be76" providerId="ADAL" clId="{0E9FC0A4-48D6-4C48-92AF-98CA73D769DF}" dt="2021-11-18T08:06:37.285" v="5766" actId="108"/>
          <ac:spMkLst>
            <pc:docMk/>
            <pc:sldMk cId="857929199" sldId="271"/>
            <ac:spMk id="2" creationId="{B04FF95D-E743-4F3B-883C-1E3B8AEE7BEC}"/>
          </ac:spMkLst>
        </pc:spChg>
        <pc:spChg chg="add mod ord">
          <ac:chgData name="Jørn Vatn" userId="cca7b632-3666-4e3c-a7b4-0a684734be76" providerId="ADAL" clId="{0E9FC0A4-48D6-4C48-92AF-98CA73D769DF}" dt="2021-11-18T07:54:43.087" v="5575" actId="6549"/>
          <ac:spMkLst>
            <pc:docMk/>
            <pc:sldMk cId="857929199" sldId="271"/>
            <ac:spMk id="3" creationId="{1A7514E8-3F11-499E-98D3-ABEDF9A7A0EA}"/>
          </ac:spMkLst>
        </pc:spChg>
      </pc:sldChg>
      <pc:sldChg chg="modSp new mod">
        <pc:chgData name="Jørn Vatn" userId="cca7b632-3666-4e3c-a7b4-0a684734be76" providerId="ADAL" clId="{0E9FC0A4-48D6-4C48-92AF-98CA73D769DF}" dt="2021-11-18T07:57:05.013" v="5642"/>
        <pc:sldMkLst>
          <pc:docMk/>
          <pc:sldMk cId="4068016017" sldId="272"/>
        </pc:sldMkLst>
        <pc:spChg chg="mod">
          <ac:chgData name="Jørn Vatn" userId="cca7b632-3666-4e3c-a7b4-0a684734be76" providerId="ADAL" clId="{0E9FC0A4-48D6-4C48-92AF-98CA73D769DF}" dt="2021-11-14T22:37:18.422" v="1963" actId="20577"/>
          <ac:spMkLst>
            <pc:docMk/>
            <pc:sldMk cId="4068016017" sldId="272"/>
            <ac:spMk id="2" creationId="{42B59703-00AA-4640-812F-D9F92347B17E}"/>
          </ac:spMkLst>
        </pc:spChg>
        <pc:spChg chg="mod">
          <ac:chgData name="Jørn Vatn" userId="cca7b632-3666-4e3c-a7b4-0a684734be76" providerId="ADAL" clId="{0E9FC0A4-48D6-4C48-92AF-98CA73D769DF}" dt="2021-11-18T07:57:05.013" v="5642"/>
          <ac:spMkLst>
            <pc:docMk/>
            <pc:sldMk cId="4068016017" sldId="272"/>
            <ac:spMk id="3" creationId="{3C0514A0-EAEE-4523-9FC3-4198837E76B7}"/>
          </ac:spMkLst>
        </pc:spChg>
      </pc:sldChg>
      <pc:sldChg chg="addSp delSp modSp new mod modClrScheme chgLayout">
        <pc:chgData name="Jørn Vatn" userId="cca7b632-3666-4e3c-a7b4-0a684734be76" providerId="ADAL" clId="{0E9FC0A4-48D6-4C48-92AF-98CA73D769DF}" dt="2021-11-17T19:41:42.584" v="2161" actId="14100"/>
        <pc:sldMkLst>
          <pc:docMk/>
          <pc:sldMk cId="3585493653" sldId="273"/>
        </pc:sldMkLst>
        <pc:spChg chg="mod ord">
          <ac:chgData name="Jørn Vatn" userId="cca7b632-3666-4e3c-a7b4-0a684734be76" providerId="ADAL" clId="{0E9FC0A4-48D6-4C48-92AF-98CA73D769DF}" dt="2021-11-17T19:41:28.349" v="2160" actId="14100"/>
          <ac:spMkLst>
            <pc:docMk/>
            <pc:sldMk cId="3585493653" sldId="273"/>
            <ac:spMk id="2" creationId="{0BD5BB9E-D766-4DE7-848F-D9BBDACD94F5}"/>
          </ac:spMkLst>
        </pc:spChg>
        <pc:spChg chg="del">
          <ac:chgData name="Jørn Vatn" userId="cca7b632-3666-4e3c-a7b4-0a684734be76" providerId="ADAL" clId="{0E9FC0A4-48D6-4C48-92AF-98CA73D769DF}" dt="2021-11-17T19:40:23.861" v="2154" actId="700"/>
          <ac:spMkLst>
            <pc:docMk/>
            <pc:sldMk cId="3585493653" sldId="273"/>
            <ac:spMk id="3" creationId="{BE028A38-4652-4B2D-8F87-7D1689931535}"/>
          </ac:spMkLst>
        </pc:spChg>
        <pc:picChg chg="add del">
          <ac:chgData name="Jørn Vatn" userId="cca7b632-3666-4e3c-a7b4-0a684734be76" providerId="ADAL" clId="{0E9FC0A4-48D6-4C48-92AF-98CA73D769DF}" dt="2021-11-17T19:41:09.333" v="2156" actId="478"/>
          <ac:picMkLst>
            <pc:docMk/>
            <pc:sldMk cId="3585493653" sldId="273"/>
            <ac:picMk id="5" creationId="{218E1A2D-4553-4DD0-B81B-9B07FA933939}"/>
          </ac:picMkLst>
        </pc:picChg>
        <pc:picChg chg="add mod ord">
          <ac:chgData name="Jørn Vatn" userId="cca7b632-3666-4e3c-a7b4-0a684734be76" providerId="ADAL" clId="{0E9FC0A4-48D6-4C48-92AF-98CA73D769DF}" dt="2021-11-17T19:41:42.584" v="2161" actId="14100"/>
          <ac:picMkLst>
            <pc:docMk/>
            <pc:sldMk cId="3585493653" sldId="273"/>
            <ac:picMk id="7" creationId="{05481075-5AC2-432A-8899-62AD89874F35}"/>
          </ac:picMkLst>
        </pc:picChg>
      </pc:sldChg>
      <pc:sldChg chg="modSp add mod">
        <pc:chgData name="Jørn Vatn" userId="cca7b632-3666-4e3c-a7b4-0a684734be76" providerId="ADAL" clId="{0E9FC0A4-48D6-4C48-92AF-98CA73D769DF}" dt="2021-11-17T19:44:19.387" v="2192" actId="20577"/>
        <pc:sldMkLst>
          <pc:docMk/>
          <pc:sldMk cId="2194598373" sldId="274"/>
        </pc:sldMkLst>
        <pc:spChg chg="mod">
          <ac:chgData name="Jørn Vatn" userId="cca7b632-3666-4e3c-a7b4-0a684734be76" providerId="ADAL" clId="{0E9FC0A4-48D6-4C48-92AF-98CA73D769DF}" dt="2021-11-17T19:44:19.387" v="2192" actId="20577"/>
          <ac:spMkLst>
            <pc:docMk/>
            <pc:sldMk cId="2194598373" sldId="274"/>
            <ac:spMk id="2" creationId="{918C5C14-2B4A-4AB9-8858-94607E67A451}"/>
          </ac:spMkLst>
        </pc:spChg>
      </pc:sldChg>
      <pc:sldChg chg="addSp modSp new mod">
        <pc:chgData name="Jørn Vatn" userId="cca7b632-3666-4e3c-a7b4-0a684734be76" providerId="ADAL" clId="{0E9FC0A4-48D6-4C48-92AF-98CA73D769DF}" dt="2021-11-17T19:53:36.460" v="2272" actId="14100"/>
        <pc:sldMkLst>
          <pc:docMk/>
          <pc:sldMk cId="3398146681" sldId="275"/>
        </pc:sldMkLst>
        <pc:spChg chg="mod">
          <ac:chgData name="Jørn Vatn" userId="cca7b632-3666-4e3c-a7b4-0a684734be76" providerId="ADAL" clId="{0E9FC0A4-48D6-4C48-92AF-98CA73D769DF}" dt="2021-11-17T19:53:36.460" v="2272" actId="14100"/>
          <ac:spMkLst>
            <pc:docMk/>
            <pc:sldMk cId="3398146681" sldId="275"/>
            <ac:spMk id="2" creationId="{251A4EBF-51F7-4CA4-8CBA-6592F1204922}"/>
          </ac:spMkLst>
        </pc:spChg>
        <pc:spChg chg="add mod">
          <ac:chgData name="Jørn Vatn" userId="cca7b632-3666-4e3c-a7b4-0a684734be76" providerId="ADAL" clId="{0E9FC0A4-48D6-4C48-92AF-98CA73D769DF}" dt="2021-11-17T19:53:20.230" v="2268" actId="1076"/>
          <ac:spMkLst>
            <pc:docMk/>
            <pc:sldMk cId="3398146681" sldId="275"/>
            <ac:spMk id="6" creationId="{9A5AC6AE-3082-4CB1-B987-16D4293813A6}"/>
          </ac:spMkLst>
        </pc:spChg>
        <pc:picChg chg="add mod ord">
          <ac:chgData name="Jørn Vatn" userId="cca7b632-3666-4e3c-a7b4-0a684734be76" providerId="ADAL" clId="{0E9FC0A4-48D6-4C48-92AF-98CA73D769DF}" dt="2021-11-17T19:50:38.338" v="2211" actId="14100"/>
          <ac:picMkLst>
            <pc:docMk/>
            <pc:sldMk cId="3398146681" sldId="275"/>
            <ac:picMk id="4" creationId="{2F7F2D77-8B99-4FF3-8FED-39993CE2B837}"/>
          </ac:picMkLst>
        </pc:picChg>
      </pc:sldChg>
      <pc:sldChg chg="addSp delSp modSp new mod">
        <pc:chgData name="Jørn Vatn" userId="cca7b632-3666-4e3c-a7b4-0a684734be76" providerId="ADAL" clId="{0E9FC0A4-48D6-4C48-92AF-98CA73D769DF}" dt="2021-11-17T20:22:56.576" v="2623" actId="20577"/>
        <pc:sldMkLst>
          <pc:docMk/>
          <pc:sldMk cId="297665448" sldId="276"/>
        </pc:sldMkLst>
        <pc:spChg chg="mod">
          <ac:chgData name="Jørn Vatn" userId="cca7b632-3666-4e3c-a7b4-0a684734be76" providerId="ADAL" clId="{0E9FC0A4-48D6-4C48-92AF-98CA73D769DF}" dt="2021-11-17T19:57:32.881" v="2332" actId="20577"/>
          <ac:spMkLst>
            <pc:docMk/>
            <pc:sldMk cId="297665448" sldId="276"/>
            <ac:spMk id="2" creationId="{05C073F5-884E-4683-A51B-A0161A183428}"/>
          </ac:spMkLst>
        </pc:spChg>
        <pc:spChg chg="add del mod">
          <ac:chgData name="Jørn Vatn" userId="cca7b632-3666-4e3c-a7b4-0a684734be76" providerId="ADAL" clId="{0E9FC0A4-48D6-4C48-92AF-98CA73D769DF}" dt="2021-11-17T19:57:53.255" v="2333" actId="478"/>
          <ac:spMkLst>
            <pc:docMk/>
            <pc:sldMk cId="297665448" sldId="276"/>
            <ac:spMk id="5" creationId="{D08C85AD-8D38-449A-9E3F-EC73D2621889}"/>
          </ac:spMkLst>
        </pc:spChg>
        <pc:spChg chg="add mod">
          <ac:chgData name="Jørn Vatn" userId="cca7b632-3666-4e3c-a7b4-0a684734be76" providerId="ADAL" clId="{0E9FC0A4-48D6-4C48-92AF-98CA73D769DF}" dt="2021-11-17T20:22:56.576" v="2623" actId="20577"/>
          <ac:spMkLst>
            <pc:docMk/>
            <pc:sldMk cId="297665448" sldId="276"/>
            <ac:spMk id="6" creationId="{4A20F6A1-7823-42F9-9E94-A0713E569B79}"/>
          </ac:spMkLst>
        </pc:spChg>
        <pc:picChg chg="add mod">
          <ac:chgData name="Jørn Vatn" userId="cca7b632-3666-4e3c-a7b4-0a684734be76" providerId="ADAL" clId="{0E9FC0A4-48D6-4C48-92AF-98CA73D769DF}" dt="2021-11-17T20:04:32.199" v="2515" actId="14100"/>
          <ac:picMkLst>
            <pc:docMk/>
            <pc:sldMk cId="297665448" sldId="276"/>
            <ac:picMk id="4" creationId="{BF89AAEC-CE4C-4142-ACB9-5A1606FE36E0}"/>
          </ac:picMkLst>
        </pc:picChg>
      </pc:sldChg>
      <pc:sldChg chg="addSp modSp new mod">
        <pc:chgData name="Jørn Vatn" userId="cca7b632-3666-4e3c-a7b4-0a684734be76" providerId="ADAL" clId="{0E9FC0A4-48D6-4C48-92AF-98CA73D769DF}" dt="2021-11-17T20:18:41.680" v="2619" actId="14100"/>
        <pc:sldMkLst>
          <pc:docMk/>
          <pc:sldMk cId="569148232" sldId="277"/>
        </pc:sldMkLst>
        <pc:spChg chg="mod">
          <ac:chgData name="Jørn Vatn" userId="cca7b632-3666-4e3c-a7b4-0a684734be76" providerId="ADAL" clId="{0E9FC0A4-48D6-4C48-92AF-98CA73D769DF}" dt="2021-11-17T20:18:01.063" v="2607" actId="20577"/>
          <ac:spMkLst>
            <pc:docMk/>
            <pc:sldMk cId="569148232" sldId="277"/>
            <ac:spMk id="2" creationId="{609A7BC7-6C19-4781-B46E-F879503CEFB4}"/>
          </ac:spMkLst>
        </pc:spChg>
        <pc:picChg chg="add mod">
          <ac:chgData name="Jørn Vatn" userId="cca7b632-3666-4e3c-a7b4-0a684734be76" providerId="ADAL" clId="{0E9FC0A4-48D6-4C48-92AF-98CA73D769DF}" dt="2021-11-17T20:18:41.680" v="2619" actId="14100"/>
          <ac:picMkLst>
            <pc:docMk/>
            <pc:sldMk cId="569148232" sldId="277"/>
            <ac:picMk id="4" creationId="{D3E48572-DB35-41AE-AD5C-C68D6BAE01C1}"/>
          </ac:picMkLst>
        </pc:picChg>
      </pc:sldChg>
      <pc:sldChg chg="new del">
        <pc:chgData name="Jørn Vatn" userId="cca7b632-3666-4e3c-a7b4-0a684734be76" providerId="ADAL" clId="{0E9FC0A4-48D6-4C48-92AF-98CA73D769DF}" dt="2021-11-17T20:03:10.804" v="2410" actId="680"/>
        <pc:sldMkLst>
          <pc:docMk/>
          <pc:sldMk cId="2682670217" sldId="277"/>
        </pc:sldMkLst>
      </pc:sldChg>
      <pc:sldChg chg="addSp delSp modSp new mod modClrScheme chgLayout">
        <pc:chgData name="Jørn Vatn" userId="cca7b632-3666-4e3c-a7b4-0a684734be76" providerId="ADAL" clId="{0E9FC0A4-48D6-4C48-92AF-98CA73D769DF}" dt="2021-11-18T08:07:37.347" v="5767" actId="20577"/>
        <pc:sldMkLst>
          <pc:docMk/>
          <pc:sldMk cId="2686765020" sldId="278"/>
        </pc:sldMkLst>
        <pc:spChg chg="del mod ord">
          <ac:chgData name="Jørn Vatn" userId="cca7b632-3666-4e3c-a7b4-0a684734be76" providerId="ADAL" clId="{0E9FC0A4-48D6-4C48-92AF-98CA73D769DF}" dt="2021-11-17T20:30:16.939" v="2625" actId="700"/>
          <ac:spMkLst>
            <pc:docMk/>
            <pc:sldMk cId="2686765020" sldId="278"/>
            <ac:spMk id="2" creationId="{3F928F4B-96E7-49A3-A427-C8585423E266}"/>
          </ac:spMkLst>
        </pc:spChg>
        <pc:spChg chg="add mod ord">
          <ac:chgData name="Jørn Vatn" userId="cca7b632-3666-4e3c-a7b4-0a684734be76" providerId="ADAL" clId="{0E9FC0A4-48D6-4C48-92AF-98CA73D769DF}" dt="2021-11-17T20:30:22.027" v="2644" actId="20577"/>
          <ac:spMkLst>
            <pc:docMk/>
            <pc:sldMk cId="2686765020" sldId="278"/>
            <ac:spMk id="3" creationId="{846174A4-551A-4389-A670-3E00D6141FAF}"/>
          </ac:spMkLst>
        </pc:spChg>
        <pc:spChg chg="add mod ord">
          <ac:chgData name="Jørn Vatn" userId="cca7b632-3666-4e3c-a7b4-0a684734be76" providerId="ADAL" clId="{0E9FC0A4-48D6-4C48-92AF-98CA73D769DF}" dt="2021-11-18T08:07:37.347" v="5767" actId="20577"/>
          <ac:spMkLst>
            <pc:docMk/>
            <pc:sldMk cId="2686765020" sldId="278"/>
            <ac:spMk id="4" creationId="{0A755C67-4BE3-4AF1-BDCE-34E15FBF607F}"/>
          </ac:spMkLst>
        </pc:spChg>
      </pc:sldChg>
      <pc:sldChg chg="addSp modSp new mod">
        <pc:chgData name="Jørn Vatn" userId="cca7b632-3666-4e3c-a7b4-0a684734be76" providerId="ADAL" clId="{0E9FC0A4-48D6-4C48-92AF-98CA73D769DF}" dt="2021-11-18T07:58:31.038" v="5647" actId="20577"/>
        <pc:sldMkLst>
          <pc:docMk/>
          <pc:sldMk cId="4113629684" sldId="279"/>
        </pc:sldMkLst>
        <pc:spChg chg="mod">
          <ac:chgData name="Jørn Vatn" userId="cca7b632-3666-4e3c-a7b4-0a684734be76" providerId="ADAL" clId="{0E9FC0A4-48D6-4C48-92AF-98CA73D769DF}" dt="2021-11-17T20:37:35.549" v="3228" actId="20577"/>
          <ac:spMkLst>
            <pc:docMk/>
            <pc:sldMk cId="4113629684" sldId="279"/>
            <ac:spMk id="2" creationId="{AFCB1232-1602-4C0F-8CEE-31F2A015CE10}"/>
          </ac:spMkLst>
        </pc:spChg>
        <pc:spChg chg="mod">
          <ac:chgData name="Jørn Vatn" userId="cca7b632-3666-4e3c-a7b4-0a684734be76" providerId="ADAL" clId="{0E9FC0A4-48D6-4C48-92AF-98CA73D769DF}" dt="2021-11-18T07:58:31.038" v="5647" actId="20577"/>
          <ac:spMkLst>
            <pc:docMk/>
            <pc:sldMk cId="4113629684" sldId="279"/>
            <ac:spMk id="3" creationId="{B339F969-7462-4996-86BF-76E3DE13498D}"/>
          </ac:spMkLst>
        </pc:spChg>
        <pc:picChg chg="add mod">
          <ac:chgData name="Jørn Vatn" userId="cca7b632-3666-4e3c-a7b4-0a684734be76" providerId="ADAL" clId="{0E9FC0A4-48D6-4C48-92AF-98CA73D769DF}" dt="2021-11-17T20:58:35.176" v="3615" actId="1076"/>
          <ac:picMkLst>
            <pc:docMk/>
            <pc:sldMk cId="4113629684" sldId="279"/>
            <ac:picMk id="1026" creationId="{0326F1B5-D01C-41D1-BF50-5AFF6F51A74E}"/>
          </ac:picMkLst>
        </pc:picChg>
      </pc:sldChg>
      <pc:sldChg chg="addSp delSp modSp new mod">
        <pc:chgData name="Jørn Vatn" userId="cca7b632-3666-4e3c-a7b4-0a684734be76" providerId="ADAL" clId="{0E9FC0A4-48D6-4C48-92AF-98CA73D769DF}" dt="2021-11-18T07:25:42.285" v="5298" actId="478"/>
        <pc:sldMkLst>
          <pc:docMk/>
          <pc:sldMk cId="2486797472" sldId="280"/>
        </pc:sldMkLst>
        <pc:spChg chg="mod">
          <ac:chgData name="Jørn Vatn" userId="cca7b632-3666-4e3c-a7b4-0a684734be76" providerId="ADAL" clId="{0E9FC0A4-48D6-4C48-92AF-98CA73D769DF}" dt="2021-11-17T20:49:59.249" v="3513" actId="20577"/>
          <ac:spMkLst>
            <pc:docMk/>
            <pc:sldMk cId="2486797472" sldId="280"/>
            <ac:spMk id="2" creationId="{B241D6C3-FFCF-453F-B3EC-CE132F4BCC7E}"/>
          </ac:spMkLst>
        </pc:spChg>
        <pc:spChg chg="del mod">
          <ac:chgData name="Jørn Vatn" userId="cca7b632-3666-4e3c-a7b4-0a684734be76" providerId="ADAL" clId="{0E9FC0A4-48D6-4C48-92AF-98CA73D769DF}" dt="2021-11-18T07:25:14.501" v="5296" actId="478"/>
          <ac:spMkLst>
            <pc:docMk/>
            <pc:sldMk cId="2486797472" sldId="280"/>
            <ac:spMk id="3" creationId="{AE271D85-2A9E-4798-9981-886775A1DCCE}"/>
          </ac:spMkLst>
        </pc:spChg>
        <pc:spChg chg="add del">
          <ac:chgData name="Jørn Vatn" userId="cca7b632-3666-4e3c-a7b4-0a684734be76" providerId="ADAL" clId="{0E9FC0A4-48D6-4C48-92AF-98CA73D769DF}" dt="2021-11-18T07:25:42.285" v="5298" actId="478"/>
          <ac:spMkLst>
            <pc:docMk/>
            <pc:sldMk cId="2486797472" sldId="280"/>
            <ac:spMk id="6" creationId="{A6807C83-C463-46C7-9461-1FB7D2944F50}"/>
          </ac:spMkLst>
        </pc:spChg>
        <pc:spChg chg="add del mod">
          <ac:chgData name="Jørn Vatn" userId="cca7b632-3666-4e3c-a7b4-0a684734be76" providerId="ADAL" clId="{0E9FC0A4-48D6-4C48-92AF-98CA73D769DF}" dt="2021-11-18T07:25:32.148" v="5297" actId="478"/>
          <ac:spMkLst>
            <pc:docMk/>
            <pc:sldMk cId="2486797472" sldId="280"/>
            <ac:spMk id="7" creationId="{52F28C9F-F079-4C15-B399-9C96D3FF2FF6}"/>
          </ac:spMkLst>
        </pc:spChg>
        <pc:picChg chg="add del">
          <ac:chgData name="Jørn Vatn" userId="cca7b632-3666-4e3c-a7b4-0a684734be76" providerId="ADAL" clId="{0E9FC0A4-48D6-4C48-92AF-98CA73D769DF}" dt="2021-11-17T20:45:01.470" v="3442" actId="478"/>
          <ac:picMkLst>
            <pc:docMk/>
            <pc:sldMk cId="2486797472" sldId="280"/>
            <ac:picMk id="5" creationId="{3CCEB590-CF61-4251-9E63-8EF5AAF2FFCD}"/>
          </ac:picMkLst>
        </pc:picChg>
        <pc:picChg chg="add del">
          <ac:chgData name="Jørn Vatn" userId="cca7b632-3666-4e3c-a7b4-0a684734be76" providerId="ADAL" clId="{0E9FC0A4-48D6-4C48-92AF-98CA73D769DF}" dt="2021-11-17T20:45:41.597" v="3444" actId="478"/>
          <ac:picMkLst>
            <pc:docMk/>
            <pc:sldMk cId="2486797472" sldId="280"/>
            <ac:picMk id="7" creationId="{99EC978A-71B0-4FB8-9705-C12437CB3550}"/>
          </ac:picMkLst>
        </pc:picChg>
        <pc:picChg chg="add del">
          <ac:chgData name="Jørn Vatn" userId="cca7b632-3666-4e3c-a7b4-0a684734be76" providerId="ADAL" clId="{0E9FC0A4-48D6-4C48-92AF-98CA73D769DF}" dt="2021-11-17T20:46:11.957" v="3471" actId="478"/>
          <ac:picMkLst>
            <pc:docMk/>
            <pc:sldMk cId="2486797472" sldId="280"/>
            <ac:picMk id="9" creationId="{89A05F01-9157-45F1-96B6-F08C32642FDD}"/>
          </ac:picMkLst>
        </pc:picChg>
        <pc:picChg chg="add mod ord">
          <ac:chgData name="Jørn Vatn" userId="cca7b632-3666-4e3c-a7b4-0a684734be76" providerId="ADAL" clId="{0E9FC0A4-48D6-4C48-92AF-98CA73D769DF}" dt="2021-11-17T20:46:59.691" v="3475" actId="167"/>
          <ac:picMkLst>
            <pc:docMk/>
            <pc:sldMk cId="2486797472" sldId="280"/>
            <ac:picMk id="11" creationId="{6219CEB5-65F1-418C-BC1E-7461E4C15BB6}"/>
          </ac:picMkLst>
        </pc:picChg>
      </pc:sldChg>
      <pc:sldChg chg="modSp new mod">
        <pc:chgData name="Jørn Vatn" userId="cca7b632-3666-4e3c-a7b4-0a684734be76" providerId="ADAL" clId="{0E9FC0A4-48D6-4C48-92AF-98CA73D769DF}" dt="2021-11-18T07:47:28.735" v="5520" actId="20577"/>
        <pc:sldMkLst>
          <pc:docMk/>
          <pc:sldMk cId="1185812375" sldId="281"/>
        </pc:sldMkLst>
        <pc:spChg chg="mod">
          <ac:chgData name="Jørn Vatn" userId="cca7b632-3666-4e3c-a7b4-0a684734be76" providerId="ADAL" clId="{0E9FC0A4-48D6-4C48-92AF-98CA73D769DF}" dt="2021-11-18T07:47:28.735" v="5520" actId="20577"/>
          <ac:spMkLst>
            <pc:docMk/>
            <pc:sldMk cId="1185812375" sldId="281"/>
            <ac:spMk id="2" creationId="{ED5ADC08-18F9-4BCA-8B62-6AF48143D8C0}"/>
          </ac:spMkLst>
        </pc:spChg>
        <pc:spChg chg="mod">
          <ac:chgData name="Jørn Vatn" userId="cca7b632-3666-4e3c-a7b4-0a684734be76" providerId="ADAL" clId="{0E9FC0A4-48D6-4C48-92AF-98CA73D769DF}" dt="2021-11-17T21:08:12.100" v="3888" actId="20577"/>
          <ac:spMkLst>
            <pc:docMk/>
            <pc:sldMk cId="1185812375" sldId="281"/>
            <ac:spMk id="3" creationId="{63018785-A42E-4262-B0CD-8FBFA2B354AD}"/>
          </ac:spMkLst>
        </pc:spChg>
      </pc:sldChg>
      <pc:sldChg chg="addSp delSp modSp new mod">
        <pc:chgData name="Jørn Vatn" userId="cca7b632-3666-4e3c-a7b4-0a684734be76" providerId="ADAL" clId="{0E9FC0A4-48D6-4C48-92AF-98CA73D769DF}" dt="2021-11-18T07:19:22.783" v="5243" actId="6549"/>
        <pc:sldMkLst>
          <pc:docMk/>
          <pc:sldMk cId="13377275" sldId="282"/>
        </pc:sldMkLst>
        <pc:spChg chg="mod">
          <ac:chgData name="Jørn Vatn" userId="cca7b632-3666-4e3c-a7b4-0a684734be76" providerId="ADAL" clId="{0E9FC0A4-48D6-4C48-92AF-98CA73D769DF}" dt="2021-11-17T21:15:23.507" v="3905" actId="313"/>
          <ac:spMkLst>
            <pc:docMk/>
            <pc:sldMk cId="13377275" sldId="282"/>
            <ac:spMk id="2" creationId="{F7F39DEC-3B35-4253-A8C8-12A689C60F93}"/>
          </ac:spMkLst>
        </pc:spChg>
        <pc:spChg chg="mod">
          <ac:chgData name="Jørn Vatn" userId="cca7b632-3666-4e3c-a7b4-0a684734be76" providerId="ADAL" clId="{0E9FC0A4-48D6-4C48-92AF-98CA73D769DF}" dt="2021-11-18T07:19:22.783" v="5243" actId="6549"/>
          <ac:spMkLst>
            <pc:docMk/>
            <pc:sldMk cId="13377275" sldId="282"/>
            <ac:spMk id="3" creationId="{DA98BECF-B031-4456-A5BD-0E7A4B49212B}"/>
          </ac:spMkLst>
        </pc:spChg>
        <pc:spChg chg="add del">
          <ac:chgData name="Jørn Vatn" userId="cca7b632-3666-4e3c-a7b4-0a684734be76" providerId="ADAL" clId="{0E9FC0A4-48D6-4C48-92AF-98CA73D769DF}" dt="2021-11-17T21:19:42.303" v="3989"/>
          <ac:spMkLst>
            <pc:docMk/>
            <pc:sldMk cId="13377275" sldId="282"/>
            <ac:spMk id="4" creationId="{FA1CF532-1ABC-458B-AC6E-B730B5CB7FFE}"/>
          </ac:spMkLst>
        </pc:spChg>
        <pc:spChg chg="add del">
          <ac:chgData name="Jørn Vatn" userId="cca7b632-3666-4e3c-a7b4-0a684734be76" providerId="ADAL" clId="{0E9FC0A4-48D6-4C48-92AF-98CA73D769DF}" dt="2021-11-17T21:19:42.303" v="3989"/>
          <ac:spMkLst>
            <pc:docMk/>
            <pc:sldMk cId="13377275" sldId="282"/>
            <ac:spMk id="5" creationId="{6EE0CE6F-7DA9-46A8-938F-057EFB024AE2}"/>
          </ac:spMkLst>
        </pc:spChg>
      </pc:sldChg>
      <pc:sldChg chg="addSp modSp new mod">
        <pc:chgData name="Jørn Vatn" userId="cca7b632-3666-4e3c-a7b4-0a684734be76" providerId="ADAL" clId="{0E9FC0A4-48D6-4C48-92AF-98CA73D769DF}" dt="2021-11-18T07:22:56.149" v="5292" actId="6549"/>
        <pc:sldMkLst>
          <pc:docMk/>
          <pc:sldMk cId="4280171212" sldId="283"/>
        </pc:sldMkLst>
        <pc:spChg chg="mod">
          <ac:chgData name="Jørn Vatn" userId="cca7b632-3666-4e3c-a7b4-0a684734be76" providerId="ADAL" clId="{0E9FC0A4-48D6-4C48-92AF-98CA73D769DF}" dt="2021-11-17T21:28:35.216" v="4199" actId="20577"/>
          <ac:spMkLst>
            <pc:docMk/>
            <pc:sldMk cId="4280171212" sldId="283"/>
            <ac:spMk id="2" creationId="{E90C7723-77B6-48C8-817B-6D9728907297}"/>
          </ac:spMkLst>
        </pc:spChg>
        <pc:spChg chg="mod">
          <ac:chgData name="Jørn Vatn" userId="cca7b632-3666-4e3c-a7b4-0a684734be76" providerId="ADAL" clId="{0E9FC0A4-48D6-4C48-92AF-98CA73D769DF}" dt="2021-11-18T07:22:56.149" v="5292" actId="6549"/>
          <ac:spMkLst>
            <pc:docMk/>
            <pc:sldMk cId="4280171212" sldId="283"/>
            <ac:spMk id="3" creationId="{1B312CBF-6AB4-49FC-90FD-BDB2B2FDEB44}"/>
          </ac:spMkLst>
        </pc:spChg>
        <pc:picChg chg="add mod">
          <ac:chgData name="Jørn Vatn" userId="cca7b632-3666-4e3c-a7b4-0a684734be76" providerId="ADAL" clId="{0E9FC0A4-48D6-4C48-92AF-98CA73D769DF}" dt="2021-11-18T07:20:53.152" v="5266" actId="1076"/>
          <ac:picMkLst>
            <pc:docMk/>
            <pc:sldMk cId="4280171212" sldId="283"/>
            <ac:picMk id="5" creationId="{0FC3CB71-F1F7-487F-B3CA-6D88891E17BB}"/>
          </ac:picMkLst>
        </pc:picChg>
      </pc:sldChg>
      <pc:sldChg chg="modSp new mod">
        <pc:chgData name="Jørn Vatn" userId="cca7b632-3666-4e3c-a7b4-0a684734be76" providerId="ADAL" clId="{0E9FC0A4-48D6-4C48-92AF-98CA73D769DF}" dt="2021-11-17T21:42:23.416" v="4810" actId="20577"/>
        <pc:sldMkLst>
          <pc:docMk/>
          <pc:sldMk cId="397299838" sldId="284"/>
        </pc:sldMkLst>
        <pc:spChg chg="mod">
          <ac:chgData name="Jørn Vatn" userId="cca7b632-3666-4e3c-a7b4-0a684734be76" providerId="ADAL" clId="{0E9FC0A4-48D6-4C48-92AF-98CA73D769DF}" dt="2021-11-17T21:32:58.876" v="4443" actId="20577"/>
          <ac:spMkLst>
            <pc:docMk/>
            <pc:sldMk cId="397299838" sldId="284"/>
            <ac:spMk id="2" creationId="{09FBA719-19B3-424D-ADF6-B3DDCF464341}"/>
          </ac:spMkLst>
        </pc:spChg>
        <pc:spChg chg="mod">
          <ac:chgData name="Jørn Vatn" userId="cca7b632-3666-4e3c-a7b4-0a684734be76" providerId="ADAL" clId="{0E9FC0A4-48D6-4C48-92AF-98CA73D769DF}" dt="2021-11-17T21:42:23.416" v="4810" actId="20577"/>
          <ac:spMkLst>
            <pc:docMk/>
            <pc:sldMk cId="397299838" sldId="284"/>
            <ac:spMk id="3" creationId="{B4DA80FB-4732-4AAA-80B6-A15B762B20C6}"/>
          </ac:spMkLst>
        </pc:spChg>
      </pc:sldChg>
      <pc:sldChg chg="addSp delSp modSp new mod modClrScheme chgLayout">
        <pc:chgData name="Jørn Vatn" userId="cca7b632-3666-4e3c-a7b4-0a684734be76" providerId="ADAL" clId="{0E9FC0A4-48D6-4C48-92AF-98CA73D769DF}" dt="2021-11-17T22:04:52.734" v="5232"/>
        <pc:sldMkLst>
          <pc:docMk/>
          <pc:sldMk cId="414376611" sldId="285"/>
        </pc:sldMkLst>
        <pc:spChg chg="del">
          <ac:chgData name="Jørn Vatn" userId="cca7b632-3666-4e3c-a7b4-0a684734be76" providerId="ADAL" clId="{0E9FC0A4-48D6-4C48-92AF-98CA73D769DF}" dt="2021-11-17T21:46:44.884" v="4812" actId="700"/>
          <ac:spMkLst>
            <pc:docMk/>
            <pc:sldMk cId="414376611" sldId="285"/>
            <ac:spMk id="2" creationId="{DB20A00C-7345-4CD9-8D29-B575C015DFCB}"/>
          </ac:spMkLst>
        </pc:spChg>
        <pc:spChg chg="del">
          <ac:chgData name="Jørn Vatn" userId="cca7b632-3666-4e3c-a7b4-0a684734be76" providerId="ADAL" clId="{0E9FC0A4-48D6-4C48-92AF-98CA73D769DF}" dt="2021-11-17T21:46:44.884" v="4812" actId="700"/>
          <ac:spMkLst>
            <pc:docMk/>
            <pc:sldMk cId="414376611" sldId="285"/>
            <ac:spMk id="3" creationId="{60457720-D53B-46F2-9018-4D330D0D4F7F}"/>
          </ac:spMkLst>
        </pc:spChg>
        <pc:graphicFrameChg chg="mod">
          <ac:chgData name="Jørn Vatn" userId="cca7b632-3666-4e3c-a7b4-0a684734be76" providerId="ADAL" clId="{0E9FC0A4-48D6-4C48-92AF-98CA73D769DF}" dt="2021-11-17T22:04:52.734" v="5232"/>
          <ac:graphicFrameMkLst>
            <pc:docMk/>
            <pc:sldMk cId="414376611" sldId="285"/>
            <ac:graphicFrameMk id="6" creationId="{753D0A41-CD37-4917-85D8-461B2F071876}"/>
          </ac:graphicFrameMkLst>
        </pc:graphicFrameChg>
        <pc:picChg chg="add del mod">
          <ac:chgData name="Jørn Vatn" userId="cca7b632-3666-4e3c-a7b4-0a684734be76" providerId="ADAL" clId="{0E9FC0A4-48D6-4C48-92AF-98CA73D769DF}" dt="2021-11-17T21:47:10.289" v="4818" actId="22"/>
          <ac:picMkLst>
            <pc:docMk/>
            <pc:sldMk cId="414376611" sldId="285"/>
            <ac:picMk id="5" creationId="{C88126F9-A00A-4622-B387-328AFF1B470B}"/>
          </ac:picMkLst>
        </pc:picChg>
      </pc:sldChg>
      <pc:sldChg chg="addSp delSp modSp new mod modClrScheme chgLayout">
        <pc:chgData name="Jørn Vatn" userId="cca7b632-3666-4e3c-a7b4-0a684734be76" providerId="ADAL" clId="{0E9FC0A4-48D6-4C48-92AF-98CA73D769DF}" dt="2021-11-18T21:15:32.494" v="5783" actId="13926"/>
        <pc:sldMkLst>
          <pc:docMk/>
          <pc:sldMk cId="3207111843" sldId="286"/>
        </pc:sldMkLst>
        <pc:spChg chg="add mod">
          <ac:chgData name="Jørn Vatn" userId="cca7b632-3666-4e3c-a7b4-0a684734be76" providerId="ADAL" clId="{0E9FC0A4-48D6-4C48-92AF-98CA73D769DF}" dt="2021-11-18T07:59:38.845" v="5674" actId="255"/>
          <ac:spMkLst>
            <pc:docMk/>
            <pc:sldMk cId="3207111843" sldId="286"/>
            <ac:spMk id="2" creationId="{6042FEC3-76A5-4571-B5B7-F94909103B03}"/>
          </ac:spMkLst>
        </pc:spChg>
        <pc:spChg chg="add mod">
          <ac:chgData name="Jørn Vatn" userId="cca7b632-3666-4e3c-a7b4-0a684734be76" providerId="ADAL" clId="{0E9FC0A4-48D6-4C48-92AF-98CA73D769DF}" dt="2021-11-18T21:15:32.494" v="5783" actId="13926"/>
          <ac:spMkLst>
            <pc:docMk/>
            <pc:sldMk cId="3207111843" sldId="286"/>
            <ac:spMk id="3" creationId="{A8C64732-1FD0-47DF-ADE5-D800F3C5BDEB}"/>
          </ac:spMkLst>
        </pc:spChg>
        <pc:picChg chg="add del mod">
          <ac:chgData name="Jørn Vatn" userId="cca7b632-3666-4e3c-a7b4-0a684734be76" providerId="ADAL" clId="{0E9FC0A4-48D6-4C48-92AF-98CA73D769DF}" dt="2021-11-17T22:02:09.007" v="5211" actId="478"/>
          <ac:picMkLst>
            <pc:docMk/>
            <pc:sldMk cId="3207111843" sldId="286"/>
            <ac:picMk id="5" creationId="{B566F267-4C2C-42D3-AB59-252EF1B0BD7C}"/>
          </ac:picMkLst>
        </pc:picChg>
      </pc:sldChg>
      <pc:sldChg chg="delSp modSp add mod">
        <pc:chgData name="Jørn Vatn" userId="cca7b632-3666-4e3c-a7b4-0a684734be76" providerId="ADAL" clId="{0E9FC0A4-48D6-4C48-92AF-98CA73D769DF}" dt="2021-11-18T08:08:51.472" v="5775" actId="14100"/>
        <pc:sldMkLst>
          <pc:docMk/>
          <pc:sldMk cId="1852266328" sldId="287"/>
        </pc:sldMkLst>
        <pc:spChg chg="mod">
          <ac:chgData name="Jørn Vatn" userId="cca7b632-3666-4e3c-a7b4-0a684734be76" providerId="ADAL" clId="{0E9FC0A4-48D6-4C48-92AF-98CA73D769DF}" dt="2021-11-18T08:08:51.472" v="5775" actId="14100"/>
          <ac:spMkLst>
            <pc:docMk/>
            <pc:sldMk cId="1852266328" sldId="287"/>
            <ac:spMk id="3" creationId="{AE271D85-2A9E-4798-9981-886775A1DCCE}"/>
          </ac:spMkLst>
        </pc:spChg>
        <pc:spChg chg="del">
          <ac:chgData name="Jørn Vatn" userId="cca7b632-3666-4e3c-a7b4-0a684734be76" providerId="ADAL" clId="{0E9FC0A4-48D6-4C48-92AF-98CA73D769DF}" dt="2021-11-18T07:25:48.462" v="5299" actId="478"/>
          <ac:spMkLst>
            <pc:docMk/>
            <pc:sldMk cId="1852266328" sldId="287"/>
            <ac:spMk id="6" creationId="{A6807C83-C463-46C7-9461-1FB7D2944F50}"/>
          </ac:spMkLst>
        </pc:spChg>
      </pc:sldChg>
      <pc:sldChg chg="addSp delSp modSp new mod modClrScheme chgLayout">
        <pc:chgData name="Jørn Vatn" userId="cca7b632-3666-4e3c-a7b4-0a684734be76" providerId="ADAL" clId="{0E9FC0A4-48D6-4C48-92AF-98CA73D769DF}" dt="2021-11-18T07:31:59.354" v="5348" actId="14100"/>
        <pc:sldMkLst>
          <pc:docMk/>
          <pc:sldMk cId="166008037" sldId="288"/>
        </pc:sldMkLst>
        <pc:spChg chg="del mod ord">
          <ac:chgData name="Jørn Vatn" userId="cca7b632-3666-4e3c-a7b4-0a684734be76" providerId="ADAL" clId="{0E9FC0A4-48D6-4C48-92AF-98CA73D769DF}" dt="2021-11-18T07:30:17.879" v="5302" actId="700"/>
          <ac:spMkLst>
            <pc:docMk/>
            <pc:sldMk cId="166008037" sldId="288"/>
            <ac:spMk id="2" creationId="{54339E3F-CA8D-4A41-9B31-1D8BADE440E7}"/>
          </ac:spMkLst>
        </pc:spChg>
        <pc:spChg chg="del">
          <ac:chgData name="Jørn Vatn" userId="cca7b632-3666-4e3c-a7b4-0a684734be76" providerId="ADAL" clId="{0E9FC0A4-48D6-4C48-92AF-98CA73D769DF}" dt="2021-11-18T07:30:17.879" v="5302" actId="700"/>
          <ac:spMkLst>
            <pc:docMk/>
            <pc:sldMk cId="166008037" sldId="288"/>
            <ac:spMk id="3" creationId="{D577DAF8-FD99-4763-BCD8-7483899A3CE7}"/>
          </ac:spMkLst>
        </pc:spChg>
        <pc:spChg chg="add mod ord">
          <ac:chgData name="Jørn Vatn" userId="cca7b632-3666-4e3c-a7b4-0a684734be76" providerId="ADAL" clId="{0E9FC0A4-48D6-4C48-92AF-98CA73D769DF}" dt="2021-11-18T07:31:59.354" v="5348" actId="14100"/>
          <ac:spMkLst>
            <pc:docMk/>
            <pc:sldMk cId="166008037" sldId="288"/>
            <ac:spMk id="4" creationId="{2E4B2899-6D80-4E49-A9F3-1656E1198142}"/>
          </ac:spMkLst>
        </pc:spChg>
        <pc:picChg chg="add ord">
          <ac:chgData name="Jørn Vatn" userId="cca7b632-3666-4e3c-a7b4-0a684734be76" providerId="ADAL" clId="{0E9FC0A4-48D6-4C48-92AF-98CA73D769DF}" dt="2021-11-18T07:30:42.410" v="5304" actId="167"/>
          <ac:picMkLst>
            <pc:docMk/>
            <pc:sldMk cId="166008037" sldId="288"/>
            <ac:picMk id="6" creationId="{A102E468-1C15-44F3-A3CE-CA826B51E9F3}"/>
          </ac:picMkLst>
        </pc:picChg>
      </pc:sldChg>
      <pc:sldChg chg="addSp delSp modSp new mod modClrScheme chgLayout">
        <pc:chgData name="Jørn Vatn" userId="cca7b632-3666-4e3c-a7b4-0a684734be76" providerId="ADAL" clId="{0E9FC0A4-48D6-4C48-92AF-98CA73D769DF}" dt="2021-11-18T07:51:40.455" v="5538" actId="16959"/>
        <pc:sldMkLst>
          <pc:docMk/>
          <pc:sldMk cId="3694315569" sldId="289"/>
        </pc:sldMkLst>
        <pc:spChg chg="del mod ord">
          <ac:chgData name="Jørn Vatn" userId="cca7b632-3666-4e3c-a7b4-0a684734be76" providerId="ADAL" clId="{0E9FC0A4-48D6-4C48-92AF-98CA73D769DF}" dt="2021-11-18T07:35:28.779" v="5350" actId="700"/>
          <ac:spMkLst>
            <pc:docMk/>
            <pc:sldMk cId="3694315569" sldId="289"/>
            <ac:spMk id="2" creationId="{D92320CC-ED97-4BF9-9A1C-334382E9BC20}"/>
          </ac:spMkLst>
        </pc:spChg>
        <pc:spChg chg="add mod ord">
          <ac:chgData name="Jørn Vatn" userId="cca7b632-3666-4e3c-a7b4-0a684734be76" providerId="ADAL" clId="{0E9FC0A4-48D6-4C48-92AF-98CA73D769DF}" dt="2021-11-18T07:36:41.465" v="5381" actId="20577"/>
          <ac:spMkLst>
            <pc:docMk/>
            <pc:sldMk cId="3694315569" sldId="289"/>
            <ac:spMk id="3" creationId="{396C609C-89A3-46B7-9FCB-791BA0761381}"/>
          </ac:spMkLst>
        </pc:spChg>
        <pc:spChg chg="add mod ord">
          <ac:chgData name="Jørn Vatn" userId="cca7b632-3666-4e3c-a7b4-0a684734be76" providerId="ADAL" clId="{0E9FC0A4-48D6-4C48-92AF-98CA73D769DF}" dt="2021-11-18T07:51:40.455" v="5538" actId="16959"/>
          <ac:spMkLst>
            <pc:docMk/>
            <pc:sldMk cId="3694315569" sldId="289"/>
            <ac:spMk id="4" creationId="{2F0AD3ED-A5F5-49B8-AF6A-909112F978E9}"/>
          </ac:spMkLst>
        </pc:spChg>
        <pc:graphicFrameChg chg="mod">
          <ac:chgData name="Jørn Vatn" userId="cca7b632-3666-4e3c-a7b4-0a684734be76" providerId="ADAL" clId="{0E9FC0A4-48D6-4C48-92AF-98CA73D769DF}" dt="2021-11-18T07:46:49.196" v="5508" actId="1035"/>
          <ac:graphicFrameMkLst>
            <pc:docMk/>
            <pc:sldMk cId="3694315569" sldId="289"/>
            <ac:graphicFrameMk id="13" creationId="{ADF3DBBA-7D65-48D2-9EA5-1752D31471E4}"/>
          </ac:graphicFrameMkLst>
        </pc:graphicFrameChg>
        <pc:picChg chg="add del mod">
          <ac:chgData name="Jørn Vatn" userId="cca7b632-3666-4e3c-a7b4-0a684734be76" providerId="ADAL" clId="{0E9FC0A4-48D6-4C48-92AF-98CA73D769DF}" dt="2021-11-18T07:36:06.311" v="5354" actId="478"/>
          <ac:picMkLst>
            <pc:docMk/>
            <pc:sldMk cId="3694315569" sldId="289"/>
            <ac:picMk id="6" creationId="{60453D29-5698-4938-9ED3-FAEB3F83BD51}"/>
          </ac:picMkLst>
        </pc:picChg>
        <pc:picChg chg="add del mod ord">
          <ac:chgData name="Jørn Vatn" userId="cca7b632-3666-4e3c-a7b4-0a684734be76" providerId="ADAL" clId="{0E9FC0A4-48D6-4C48-92AF-98CA73D769DF}" dt="2021-11-18T07:39:57.724" v="5483" actId="478"/>
          <ac:picMkLst>
            <pc:docMk/>
            <pc:sldMk cId="3694315569" sldId="289"/>
            <ac:picMk id="8" creationId="{CE41A9FE-EB5A-46E9-8DA6-9FF1E628E107}"/>
          </ac:picMkLst>
        </pc:picChg>
        <pc:picChg chg="add mod ord">
          <ac:chgData name="Jørn Vatn" userId="cca7b632-3666-4e3c-a7b4-0a684734be76" providerId="ADAL" clId="{0E9FC0A4-48D6-4C48-92AF-98CA73D769DF}" dt="2021-11-18T07:40:09.779" v="5487" actId="167"/>
          <ac:picMkLst>
            <pc:docMk/>
            <pc:sldMk cId="3694315569" sldId="289"/>
            <ac:picMk id="10" creationId="{53460D3A-06C5-4F7E-A9FA-2DBCCDD1282E}"/>
          </ac:picMkLst>
        </pc:picChg>
        <pc:picChg chg="add del mod">
          <ac:chgData name="Jørn Vatn" userId="cca7b632-3666-4e3c-a7b4-0a684734be76" providerId="ADAL" clId="{0E9FC0A4-48D6-4C48-92AF-98CA73D769DF}" dt="2021-11-18T07:46:25.836" v="5498" actId="478"/>
          <ac:picMkLst>
            <pc:docMk/>
            <pc:sldMk cId="3694315569" sldId="289"/>
            <ac:picMk id="12" creationId="{5DCEDE9E-F02A-4843-8880-CE9FC1621E1F}"/>
          </ac:picMkLst>
        </pc:picChg>
      </pc:sldChg>
      <pc:sldChg chg="new del">
        <pc:chgData name="Jørn Vatn" userId="cca7b632-3666-4e3c-a7b4-0a684734be76" providerId="ADAL" clId="{0E9FC0A4-48D6-4C48-92AF-98CA73D769DF}" dt="2021-11-18T07:38:46.985" v="5470" actId="680"/>
        <pc:sldMkLst>
          <pc:docMk/>
          <pc:sldMk cId="954543" sldId="290"/>
        </pc:sldMkLst>
      </pc:sldChg>
      <pc:sldChg chg="new del">
        <pc:chgData name="Jørn Vatn" userId="cca7b632-3666-4e3c-a7b4-0a684734be76" providerId="ADAL" clId="{0E9FC0A4-48D6-4C48-92AF-98CA73D769DF}" dt="2021-11-18T07:38:52.313" v="5472" actId="680"/>
        <pc:sldMkLst>
          <pc:docMk/>
          <pc:sldMk cId="1754942225" sldId="290"/>
        </pc:sldMkLst>
      </pc:sldChg>
    </pc:docChg>
  </pc:docChgLst>
  <pc:docChgLst>
    <pc:chgData name="Jørn Vatn" userId="cca7b632-3666-4e3c-a7b4-0a684734be76" providerId="ADAL" clId="{E1B6F179-A443-491C-84A0-491959ADAEF8}"/>
    <pc:docChg chg="custSel addSld modSld">
      <pc:chgData name="Jørn Vatn" userId="cca7b632-3666-4e3c-a7b4-0a684734be76" providerId="ADAL" clId="{E1B6F179-A443-491C-84A0-491959ADAEF8}" dt="2022-08-10T09:53:38.956" v="40" actId="14100"/>
      <pc:docMkLst>
        <pc:docMk/>
      </pc:docMkLst>
      <pc:sldChg chg="addSp delSp modSp new mod">
        <pc:chgData name="Jørn Vatn" userId="cca7b632-3666-4e3c-a7b4-0a684734be76" providerId="ADAL" clId="{E1B6F179-A443-491C-84A0-491959ADAEF8}" dt="2022-08-10T09:53:38.956" v="40" actId="14100"/>
        <pc:sldMkLst>
          <pc:docMk/>
          <pc:sldMk cId="4264738395" sldId="290"/>
        </pc:sldMkLst>
        <pc:spChg chg="mod">
          <ac:chgData name="Jørn Vatn" userId="cca7b632-3666-4e3c-a7b4-0a684734be76" providerId="ADAL" clId="{E1B6F179-A443-491C-84A0-491959ADAEF8}" dt="2022-08-10T09:49:40.161" v="27" actId="20577"/>
          <ac:spMkLst>
            <pc:docMk/>
            <pc:sldMk cId="4264738395" sldId="290"/>
            <ac:spMk id="2" creationId="{95B11ADA-09A5-D691-CCFC-54C85BC0280C}"/>
          </ac:spMkLst>
        </pc:spChg>
        <pc:spChg chg="mod">
          <ac:chgData name="Jørn Vatn" userId="cca7b632-3666-4e3c-a7b4-0a684734be76" providerId="ADAL" clId="{E1B6F179-A443-491C-84A0-491959ADAEF8}" dt="2022-08-10T09:50:41.218" v="30" actId="20577"/>
          <ac:spMkLst>
            <pc:docMk/>
            <pc:sldMk cId="4264738395" sldId="290"/>
            <ac:spMk id="3" creationId="{19B755FC-3330-793B-00CD-4AABF2E362FF}"/>
          </ac:spMkLst>
        </pc:spChg>
        <pc:picChg chg="add del mod">
          <ac:chgData name="Jørn Vatn" userId="cca7b632-3666-4e3c-a7b4-0a684734be76" providerId="ADAL" clId="{E1B6F179-A443-491C-84A0-491959ADAEF8}" dt="2022-08-10T09:53:24.626" v="35" actId="478"/>
          <ac:picMkLst>
            <pc:docMk/>
            <pc:sldMk cId="4264738395" sldId="290"/>
            <ac:picMk id="5" creationId="{13C11D95-5A20-36B7-2BFA-3B3AABD10770}"/>
          </ac:picMkLst>
        </pc:picChg>
        <pc:picChg chg="add mod">
          <ac:chgData name="Jørn Vatn" userId="cca7b632-3666-4e3c-a7b4-0a684734be76" providerId="ADAL" clId="{E1B6F179-A443-491C-84A0-491959ADAEF8}" dt="2022-08-10T09:53:38.956" v="40" actId="14100"/>
          <ac:picMkLst>
            <pc:docMk/>
            <pc:sldMk cId="4264738395" sldId="290"/>
            <ac:picMk id="7" creationId="{69F50AE9-5381-0641-7B30-80EEF344DDE8}"/>
          </ac:picMkLst>
        </pc:picChg>
      </pc:sldChg>
    </pc:docChg>
  </pc:docChgLst>
  <pc:docChgLst>
    <pc:chgData name="Jørn Vatn" userId="cca7b632-3666-4e3c-a7b4-0a684734be76" providerId="ADAL" clId="{D3EC9E46-91F9-457F-A7A8-AF792C783BF6}"/>
    <pc:docChg chg="custSel modSld">
      <pc:chgData name="Jørn Vatn" userId="cca7b632-3666-4e3c-a7b4-0a684734be76" providerId="ADAL" clId="{D3EC9E46-91F9-457F-A7A8-AF792C783BF6}" dt="2021-11-19T08:54:00.145" v="191" actId="20577"/>
      <pc:docMkLst>
        <pc:docMk/>
      </pc:docMkLst>
      <pc:sldChg chg="addSp modSp mod modClrScheme chgLayout">
        <pc:chgData name="Jørn Vatn" userId="cca7b632-3666-4e3c-a7b4-0a684734be76" providerId="ADAL" clId="{D3EC9E46-91F9-457F-A7A8-AF792C783BF6}" dt="2021-11-19T08:54:00.145" v="191" actId="20577"/>
        <pc:sldMkLst>
          <pc:docMk/>
          <pc:sldMk cId="1117391489" sldId="270"/>
        </pc:sldMkLst>
        <pc:spChg chg="add mod ord">
          <ac:chgData name="Jørn Vatn" userId="cca7b632-3666-4e3c-a7b4-0a684734be76" providerId="ADAL" clId="{D3EC9E46-91F9-457F-A7A8-AF792C783BF6}" dt="2021-11-19T08:54:00.145" v="191" actId="20577"/>
          <ac:spMkLst>
            <pc:docMk/>
            <pc:sldMk cId="1117391489" sldId="270"/>
            <ac:spMk id="2" creationId="{3C5B190C-A803-400B-A45C-641794B143FB}"/>
          </ac:spMkLst>
        </pc:spChg>
        <pc:spChg chg="mod ord">
          <ac:chgData name="Jørn Vatn" userId="cca7b632-3666-4e3c-a7b4-0a684734be76" providerId="ADAL" clId="{D3EC9E46-91F9-457F-A7A8-AF792C783BF6}" dt="2021-11-19T08:53:03.918" v="86" actId="700"/>
          <ac:spMkLst>
            <pc:docMk/>
            <pc:sldMk cId="1117391489" sldId="270"/>
            <ac:spMk id="4" creationId="{68CD174D-C7F7-4FA4-84AC-FDBD4EDE8295}"/>
          </ac:spMkLst>
        </pc:spChg>
      </pc:sldChg>
      <pc:sldChg chg="modSp mod">
        <pc:chgData name="Jørn Vatn" userId="cca7b632-3666-4e3c-a7b4-0a684734be76" providerId="ADAL" clId="{D3EC9E46-91F9-457F-A7A8-AF792C783BF6}" dt="2021-11-18T10:47:48.185" v="8" actId="20577"/>
        <pc:sldMkLst>
          <pc:docMk/>
          <pc:sldMk cId="4280171212" sldId="283"/>
        </pc:sldMkLst>
        <pc:spChg chg="mod">
          <ac:chgData name="Jørn Vatn" userId="cca7b632-3666-4e3c-a7b4-0a684734be76" providerId="ADAL" clId="{D3EC9E46-91F9-457F-A7A8-AF792C783BF6}" dt="2021-11-18T10:47:48.185" v="8" actId="20577"/>
          <ac:spMkLst>
            <pc:docMk/>
            <pc:sldMk cId="4280171212" sldId="283"/>
            <ac:spMk id="3" creationId="{1B312CBF-6AB4-49FC-90FD-BDB2B2FDEB44}"/>
          </ac:spMkLst>
        </pc:spChg>
      </pc:sldChg>
      <pc:sldChg chg="modSp mod">
        <pc:chgData name="Jørn Vatn" userId="cca7b632-3666-4e3c-a7b4-0a684734be76" providerId="ADAL" clId="{D3EC9E46-91F9-457F-A7A8-AF792C783BF6}" dt="2021-11-18T10:49:04.524" v="70" actId="313"/>
        <pc:sldMkLst>
          <pc:docMk/>
          <pc:sldMk cId="397299838" sldId="284"/>
        </pc:sldMkLst>
        <pc:spChg chg="mod">
          <ac:chgData name="Jørn Vatn" userId="cca7b632-3666-4e3c-a7b4-0a684734be76" providerId="ADAL" clId="{D3EC9E46-91F9-457F-A7A8-AF792C783BF6}" dt="2021-11-18T10:49:04.524" v="70" actId="313"/>
          <ac:spMkLst>
            <pc:docMk/>
            <pc:sldMk cId="397299838" sldId="284"/>
            <ac:spMk id="3" creationId="{B4DA80FB-4732-4AAA-80B6-A15B762B20C6}"/>
          </ac:spMkLst>
        </pc:spChg>
      </pc:sldChg>
      <pc:sldChg chg="modSp">
        <pc:chgData name="Jørn Vatn" userId="cca7b632-3666-4e3c-a7b4-0a684734be76" providerId="ADAL" clId="{D3EC9E46-91F9-457F-A7A8-AF792C783BF6}" dt="2021-11-18T10:51:47.509" v="84"/>
        <pc:sldMkLst>
          <pc:docMk/>
          <pc:sldMk cId="414376611" sldId="285"/>
        </pc:sldMkLst>
        <pc:graphicFrameChg chg="mod">
          <ac:chgData name="Jørn Vatn" userId="cca7b632-3666-4e3c-a7b4-0a684734be76" providerId="ADAL" clId="{D3EC9E46-91F9-457F-A7A8-AF792C783BF6}" dt="2021-11-18T10:51:47.509" v="84"/>
          <ac:graphicFrameMkLst>
            <pc:docMk/>
            <pc:sldMk cId="414376611" sldId="285"/>
            <ac:graphicFrameMk id="6" creationId="{753D0A41-CD37-4917-85D8-461B2F071876}"/>
          </ac:graphicFrameMkLst>
        </pc:graphicFrameChg>
      </pc:sldChg>
      <pc:sldChg chg="modSp mod">
        <pc:chgData name="Jørn Vatn" userId="cca7b632-3666-4e3c-a7b4-0a684734be76" providerId="ADAL" clId="{D3EC9E46-91F9-457F-A7A8-AF792C783BF6}" dt="2021-11-18T10:53:51.570" v="85" actId="14100"/>
        <pc:sldMkLst>
          <pc:docMk/>
          <pc:sldMk cId="3207111843" sldId="286"/>
        </pc:sldMkLst>
        <pc:spChg chg="mod">
          <ac:chgData name="Jørn Vatn" userId="cca7b632-3666-4e3c-a7b4-0a684734be76" providerId="ADAL" clId="{D3EC9E46-91F9-457F-A7A8-AF792C783BF6}" dt="2021-11-18T10:53:51.570" v="85" actId="14100"/>
          <ac:spMkLst>
            <pc:docMk/>
            <pc:sldMk cId="3207111843" sldId="286"/>
            <ac:spMk id="3" creationId="{A8C64732-1FD0-47DF-ADE5-D800F3C5BDEB}"/>
          </ac:spMkLst>
        </pc:spChg>
      </pc:sldChg>
    </pc:docChg>
  </pc:docChgLst>
  <pc:docChgLst>
    <pc:chgData name="Jørn Vatn" userId="cca7b632-3666-4e3c-a7b4-0a684734be76" providerId="ADAL" clId="{6B873C1C-8276-45A6-A692-3134660DF131}"/>
    <pc:docChg chg="delSld modSld modNotesMaster">
      <pc:chgData name="Jørn Vatn" userId="cca7b632-3666-4e3c-a7b4-0a684734be76" providerId="ADAL" clId="{6B873C1C-8276-45A6-A692-3134660DF131}" dt="2022-10-05T21:49:14.942" v="80"/>
      <pc:docMkLst>
        <pc:docMk/>
      </pc:docMkLst>
      <pc:sldChg chg="del">
        <pc:chgData name="Jørn Vatn" userId="cca7b632-3666-4e3c-a7b4-0a684734be76" providerId="ADAL" clId="{6B873C1C-8276-45A6-A692-3134660DF131}" dt="2022-10-05T21:32:59.495" v="0" actId="47"/>
        <pc:sldMkLst>
          <pc:docMk/>
          <pc:sldMk cId="2922663320" sldId="258"/>
        </pc:sldMkLst>
      </pc:sldChg>
      <pc:sldChg chg="del">
        <pc:chgData name="Jørn Vatn" userId="cca7b632-3666-4e3c-a7b4-0a684734be76" providerId="ADAL" clId="{6B873C1C-8276-45A6-A692-3134660DF131}" dt="2022-10-05T21:33:03.852" v="1" actId="47"/>
        <pc:sldMkLst>
          <pc:docMk/>
          <pc:sldMk cId="812970490" sldId="259"/>
        </pc:sldMkLst>
      </pc:sldChg>
      <pc:sldChg chg="modSp modAnim">
        <pc:chgData name="Jørn Vatn" userId="cca7b632-3666-4e3c-a7b4-0a684734be76" providerId="ADAL" clId="{6B873C1C-8276-45A6-A692-3134660DF131}" dt="2022-10-05T21:33:18.453" v="21" actId="20577"/>
        <pc:sldMkLst>
          <pc:docMk/>
          <pc:sldMk cId="703916236" sldId="260"/>
        </pc:sldMkLst>
        <pc:spChg chg="mod">
          <ac:chgData name="Jørn Vatn" userId="cca7b632-3666-4e3c-a7b4-0a684734be76" providerId="ADAL" clId="{6B873C1C-8276-45A6-A692-3134660DF131}" dt="2022-10-05T21:33:18.453" v="21" actId="20577"/>
          <ac:spMkLst>
            <pc:docMk/>
            <pc:sldMk cId="703916236" sldId="260"/>
            <ac:spMk id="3" creationId="{0E19B897-7D92-4102-A93E-51A431430389}"/>
          </ac:spMkLst>
        </pc:spChg>
      </pc:sldChg>
      <pc:sldChg chg="modSp">
        <pc:chgData name="Jørn Vatn" userId="cca7b632-3666-4e3c-a7b4-0a684734be76" providerId="ADAL" clId="{6B873C1C-8276-45A6-A692-3134660DF131}" dt="2022-10-05T21:39:04.843" v="26" actId="20577"/>
        <pc:sldMkLst>
          <pc:docMk/>
          <pc:sldMk cId="898221562" sldId="262"/>
        </pc:sldMkLst>
        <pc:spChg chg="mod">
          <ac:chgData name="Jørn Vatn" userId="cca7b632-3666-4e3c-a7b4-0a684734be76" providerId="ADAL" clId="{6B873C1C-8276-45A6-A692-3134660DF131}" dt="2022-10-05T21:39:04.843" v="26" actId="20577"/>
          <ac:spMkLst>
            <pc:docMk/>
            <pc:sldMk cId="898221562" sldId="262"/>
            <ac:spMk id="4" creationId="{6DEC3050-BD6D-4AB2-A6E3-1C107F8EC61E}"/>
          </ac:spMkLst>
        </pc:spChg>
      </pc:sldChg>
      <pc:sldChg chg="addSp modSp mod modAnim">
        <pc:chgData name="Jørn Vatn" userId="cca7b632-3666-4e3c-a7b4-0a684734be76" providerId="ADAL" clId="{6B873C1C-8276-45A6-A692-3134660DF131}" dt="2022-10-05T21:40:46.788" v="77" actId="20577"/>
        <pc:sldMkLst>
          <pc:docMk/>
          <pc:sldMk cId="2903424096" sldId="263"/>
        </pc:sldMkLst>
        <pc:spChg chg="mod">
          <ac:chgData name="Jørn Vatn" userId="cca7b632-3666-4e3c-a7b4-0a684734be76" providerId="ADAL" clId="{6B873C1C-8276-45A6-A692-3134660DF131}" dt="2022-10-05T21:39:41.019" v="27" actId="20577"/>
          <ac:spMkLst>
            <pc:docMk/>
            <pc:sldMk cId="2903424096" sldId="263"/>
            <ac:spMk id="2" creationId="{DE831AE2-3D8E-4F96-ACCE-2A124C367B7D}"/>
          </ac:spMkLst>
        </pc:spChg>
        <pc:spChg chg="mod">
          <ac:chgData name="Jørn Vatn" userId="cca7b632-3666-4e3c-a7b4-0a684734be76" providerId="ADAL" clId="{6B873C1C-8276-45A6-A692-3134660DF131}" dt="2022-10-05T21:40:01.330" v="28"/>
          <ac:spMkLst>
            <pc:docMk/>
            <pc:sldMk cId="2903424096" sldId="263"/>
            <ac:spMk id="3" creationId="{CCF56EE9-D4CF-421C-8CBE-D86DE1F7FAE4}"/>
          </ac:spMkLst>
        </pc:spChg>
        <pc:spChg chg="add mod">
          <ac:chgData name="Jørn Vatn" userId="cca7b632-3666-4e3c-a7b4-0a684734be76" providerId="ADAL" clId="{6B873C1C-8276-45A6-A692-3134660DF131}" dt="2022-10-05T21:40:46.788" v="77" actId="20577"/>
          <ac:spMkLst>
            <pc:docMk/>
            <pc:sldMk cId="2903424096" sldId="263"/>
            <ac:spMk id="5" creationId="{186AB32E-431E-4131-592A-E3F88C7B0054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2589" cy="4653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051" y="0"/>
            <a:ext cx="2982589" cy="46535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CC344B-6FE2-4EB6-94F3-04DB32F9806D}" type="datetimeFigureOut">
              <a:rPr lang="en-GB" smtClean="0"/>
              <a:t>06/10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54050" y="1162050"/>
            <a:ext cx="5573713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652" y="4473425"/>
            <a:ext cx="5504510" cy="366065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31043"/>
            <a:ext cx="2982589" cy="4653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051" y="8831043"/>
            <a:ext cx="2982589" cy="4653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EDD42C-0910-4460-A50A-5CB5FAE2289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58541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EDD42C-0910-4460-A50A-5CB5FAE2289A}" type="slidenum">
              <a:rPr lang="en-GB" smtClean="0"/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80522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tellys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368315" y="2008061"/>
            <a:ext cx="7772400" cy="675821"/>
          </a:xfrm>
        </p:spPr>
        <p:txBody>
          <a:bodyPr anchor="t" anchorCtr="0"/>
          <a:lstStyle/>
          <a:p>
            <a:r>
              <a:rPr lang="nb-NO" dirty="0"/>
              <a:t>Klikk for å redigere tittelstil</a:t>
            </a:r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368315" y="2733866"/>
            <a:ext cx="7772400" cy="131445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 dirty="0"/>
              <a:t>Klikk for å redigere undertittelstil i malen</a:t>
            </a:r>
          </a:p>
        </p:txBody>
      </p:sp>
    </p:spTree>
    <p:extLst>
      <p:ext uri="{BB962C8B-B14F-4D97-AF65-F5344CB8AC3E}">
        <p14:creationId xmlns:p14="http://schemas.microsoft.com/office/powerpoint/2010/main" val="10001595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Loddret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</p:spTree>
    <p:extLst>
      <p:ext uri="{BB962C8B-B14F-4D97-AF65-F5344CB8AC3E}">
        <p14:creationId xmlns:p14="http://schemas.microsoft.com/office/powerpoint/2010/main" val="19838506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drett tit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drett tittel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</p:spTree>
    <p:extLst>
      <p:ext uri="{BB962C8B-B14F-4D97-AF65-F5344CB8AC3E}">
        <p14:creationId xmlns:p14="http://schemas.microsoft.com/office/powerpoint/2010/main" val="3031831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ssholder for lysbildenummer 5"/>
          <p:cNvSpPr txBox="1">
            <a:spLocks/>
          </p:cNvSpPr>
          <p:nvPr userDrawn="1"/>
        </p:nvSpPr>
        <p:spPr>
          <a:xfrm>
            <a:off x="115120" y="4838278"/>
            <a:ext cx="342081" cy="189077"/>
          </a:xfrm>
          <a:prstGeom prst="rect">
            <a:avLst/>
          </a:prstGeom>
        </p:spPr>
        <p:txBody>
          <a:bodyPr/>
          <a:lstStyle>
            <a:defPPr>
              <a:defRPr lang="nb-NO"/>
            </a:defPPr>
            <a:lvl1pPr marL="0" algn="l" defTabSz="4572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91853A39-49B3-554A-AE82-85611CEBD8E3}" type="slidenum">
              <a:rPr lang="nb-NO" b="1" i="0" smtClean="0">
                <a:solidFill>
                  <a:schemeClr val="bg1"/>
                </a:solidFill>
                <a:latin typeface="Arial"/>
                <a:cs typeface="Arial"/>
              </a:rPr>
              <a:pPr algn="ctr"/>
              <a:t>‹#›</a:t>
            </a:fld>
            <a:endParaRPr lang="nb-NO" b="1" i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5" name="Tittel 1">
            <a:extLst>
              <a:ext uri="{FF2B5EF4-FFF2-40B4-BE49-F238E27FC236}">
                <a16:creationId xmlns:a16="http://schemas.microsoft.com/office/drawing/2014/main" id="{05EC2AE0-B44F-054E-BFCD-76CABF1DC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385" y="298339"/>
            <a:ext cx="8418747" cy="648512"/>
          </a:xfrm>
          <a:prstGeom prst="rect">
            <a:avLst/>
          </a:prstGeom>
        </p:spPr>
        <p:txBody>
          <a:bodyPr wrap="square" lIns="90000" tIns="46800" rIns="90000" bIns="46800" anchor="t" anchorCtr="0">
            <a:spAutoFit/>
          </a:bodyPr>
          <a:lstStyle/>
          <a:p>
            <a:r>
              <a:rPr lang="nb-NO" dirty="0"/>
              <a:t>Klikk for å redigere tittelstil</a:t>
            </a:r>
          </a:p>
        </p:txBody>
      </p:sp>
      <p:sp>
        <p:nvSpPr>
          <p:cNvPr id="6" name="Plassholder for innhold 2">
            <a:extLst>
              <a:ext uri="{FF2B5EF4-FFF2-40B4-BE49-F238E27FC236}">
                <a16:creationId xmlns:a16="http://schemas.microsoft.com/office/drawing/2014/main" id="{D71B43E3-0CFC-1744-898D-8BFB6751AE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1385" y="1010266"/>
            <a:ext cx="8418747" cy="3613774"/>
          </a:xfrm>
          <a:prstGeom prst="rect">
            <a:avLst/>
          </a:prstGeom>
        </p:spPr>
        <p:txBody>
          <a:bodyPr lIns="90000" tIns="46800" rIns="90000" bIns="46800">
            <a:noAutofit/>
          </a:bodyPr>
          <a:lstStyle/>
          <a:p>
            <a:pPr lvl="0"/>
            <a:r>
              <a:rPr lang="nb-NO" dirty="0"/>
              <a:t>Klikk for å redigere tekststiler i malen</a:t>
            </a:r>
          </a:p>
          <a:p>
            <a:pPr lvl="1"/>
            <a:r>
              <a:rPr lang="nb-NO" dirty="0"/>
              <a:t>Andre nivå</a:t>
            </a:r>
          </a:p>
          <a:p>
            <a:pPr lvl="2"/>
            <a:r>
              <a:rPr lang="nb-NO" dirty="0"/>
              <a:t>Tredje nivå</a:t>
            </a:r>
          </a:p>
          <a:p>
            <a:pPr lvl="3"/>
            <a:r>
              <a:rPr lang="nb-NO" dirty="0"/>
              <a:t>Fjerde nivå</a:t>
            </a:r>
          </a:p>
          <a:p>
            <a:pPr lvl="4"/>
            <a:r>
              <a:rPr lang="nb-NO" dirty="0"/>
              <a:t>Femte nivå</a:t>
            </a:r>
          </a:p>
        </p:txBody>
      </p:sp>
    </p:spTree>
    <p:extLst>
      <p:ext uri="{BB962C8B-B14F-4D97-AF65-F5344CB8AC3E}">
        <p14:creationId xmlns:p14="http://schemas.microsoft.com/office/powerpoint/2010/main" val="20600198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ndeling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b-NO"/>
              <a:t>Klikk for å redigere tekststiler i malen</a:t>
            </a:r>
          </a:p>
        </p:txBody>
      </p:sp>
    </p:spTree>
    <p:extLst>
      <p:ext uri="{BB962C8B-B14F-4D97-AF65-F5344CB8AC3E}">
        <p14:creationId xmlns:p14="http://schemas.microsoft.com/office/powerpoint/2010/main" val="29824604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</p:spTree>
    <p:extLst>
      <p:ext uri="{BB962C8B-B14F-4D97-AF65-F5344CB8AC3E}">
        <p14:creationId xmlns:p14="http://schemas.microsoft.com/office/powerpoint/2010/main" val="13729142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tel 1">
            <a:extLst>
              <a:ext uri="{FF2B5EF4-FFF2-40B4-BE49-F238E27FC236}">
                <a16:creationId xmlns:a16="http://schemas.microsoft.com/office/drawing/2014/main" id="{CB60B315-8747-3D4A-B631-78885B903E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219" y="205979"/>
            <a:ext cx="8229600" cy="646331"/>
          </a:xfrm>
        </p:spPr>
        <p:txBody>
          <a:bodyPr/>
          <a:lstStyle>
            <a:lvl1pPr>
              <a:defRPr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8" name="Plassholder for innhold 3">
            <a:extLst>
              <a:ext uri="{FF2B5EF4-FFF2-40B4-BE49-F238E27FC236}">
                <a16:creationId xmlns:a16="http://schemas.microsoft.com/office/drawing/2014/main" id="{B542A489-F3D2-C548-950A-36FB292BF3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80219" y="1444342"/>
            <a:ext cx="4040188" cy="33636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9" name="Plassholder for tekst 4">
            <a:extLst>
              <a:ext uri="{FF2B5EF4-FFF2-40B4-BE49-F238E27FC236}">
                <a16:creationId xmlns:a16="http://schemas.microsoft.com/office/drawing/2014/main" id="{42C5FD02-ABC7-DC40-AB2C-6439D5A5839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468045" y="964522"/>
            <a:ext cx="4041775" cy="47982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dirty="0"/>
              <a:t>Klikk for å redigere</a:t>
            </a:r>
          </a:p>
        </p:txBody>
      </p:sp>
      <p:sp>
        <p:nvSpPr>
          <p:cNvPr id="10" name="Plassholder for innhold 5">
            <a:extLst>
              <a:ext uri="{FF2B5EF4-FFF2-40B4-BE49-F238E27FC236}">
                <a16:creationId xmlns:a16="http://schemas.microsoft.com/office/drawing/2014/main" id="{1F31E274-9051-D14F-8975-C186AEDC0A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468045" y="1444342"/>
            <a:ext cx="4041775" cy="336363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11" name="Plassholder for tekst 4">
            <a:extLst>
              <a:ext uri="{FF2B5EF4-FFF2-40B4-BE49-F238E27FC236}">
                <a16:creationId xmlns:a16="http://schemas.microsoft.com/office/drawing/2014/main" id="{434436D4-0315-0747-8EE7-1FEDFC66B24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80218" y="964521"/>
            <a:ext cx="4041775" cy="479822"/>
          </a:xfrm>
        </p:spPr>
        <p:txBody>
          <a:bodyPr anchor="t" anchorCtr="0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dirty="0"/>
              <a:t>Klikk for å redigere</a:t>
            </a:r>
          </a:p>
        </p:txBody>
      </p:sp>
    </p:spTree>
    <p:extLst>
      <p:ext uri="{BB962C8B-B14F-4D97-AF65-F5344CB8AC3E}">
        <p14:creationId xmlns:p14="http://schemas.microsoft.com/office/powerpoint/2010/main" val="7022366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are ti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Klikk for å redigere tittelstil</a:t>
            </a:r>
          </a:p>
        </p:txBody>
      </p:sp>
    </p:spTree>
    <p:extLst>
      <p:ext uri="{BB962C8B-B14F-4D97-AF65-F5344CB8AC3E}">
        <p14:creationId xmlns:p14="http://schemas.microsoft.com/office/powerpoint/2010/main" val="31722496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497185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hold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b-NO"/>
              <a:t>Klikk for å redigere tekststiler i malen</a:t>
            </a:r>
          </a:p>
          <a:p>
            <a:pPr lvl="1"/>
            <a:r>
              <a:rPr lang="nb-NO"/>
              <a:t>Andre nivå</a:t>
            </a:r>
          </a:p>
          <a:p>
            <a:pPr lvl="2"/>
            <a:r>
              <a:rPr lang="nb-NO"/>
              <a:t>Tredje nivå</a:t>
            </a:r>
          </a:p>
          <a:p>
            <a:pPr lvl="3"/>
            <a:r>
              <a:rPr lang="nb-NO"/>
              <a:t>Fjerde nivå</a:t>
            </a:r>
          </a:p>
          <a:p>
            <a:pPr lvl="4"/>
            <a:r>
              <a:rPr lang="nb-NO"/>
              <a:t>Femte nivå</a:t>
            </a:r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/>
              <a:t>Klikk for å redigere tekststiler i malen</a:t>
            </a:r>
          </a:p>
        </p:txBody>
      </p:sp>
    </p:spTree>
    <p:extLst>
      <p:ext uri="{BB962C8B-B14F-4D97-AF65-F5344CB8AC3E}">
        <p14:creationId xmlns:p14="http://schemas.microsoft.com/office/powerpoint/2010/main" val="15964862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e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/>
              <a:t>Klikk for å redigere tittelstil</a:t>
            </a:r>
          </a:p>
        </p:txBody>
      </p:sp>
      <p:sp>
        <p:nvSpPr>
          <p:cNvPr id="3" name="Plassholder for bilde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b-NO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/>
              <a:t>Klikk for å redigere tekststiler i malen</a:t>
            </a:r>
          </a:p>
        </p:txBody>
      </p:sp>
    </p:spTree>
    <p:extLst>
      <p:ext uri="{BB962C8B-B14F-4D97-AF65-F5344CB8AC3E}">
        <p14:creationId xmlns:p14="http://schemas.microsoft.com/office/powerpoint/2010/main" val="3532236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tittel 1"/>
          <p:cNvSpPr>
            <a:spLocks noGrp="1"/>
          </p:cNvSpPr>
          <p:nvPr>
            <p:ph type="title"/>
          </p:nvPr>
        </p:nvSpPr>
        <p:spPr>
          <a:xfrm>
            <a:off x="303196" y="205979"/>
            <a:ext cx="8523170" cy="646331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/>
          <a:p>
            <a:r>
              <a:rPr lang="nb-NO" dirty="0"/>
              <a:t>Klikk for å redigere tittelstil</a:t>
            </a:r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303196" y="943276"/>
            <a:ext cx="8523170" cy="36513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b-NO" dirty="0"/>
              <a:t>Klikk for å redigere tekststiler i malen</a:t>
            </a:r>
          </a:p>
          <a:p>
            <a:pPr lvl="1"/>
            <a:r>
              <a:rPr lang="nb-NO" dirty="0"/>
              <a:t>Andre nivå</a:t>
            </a:r>
          </a:p>
          <a:p>
            <a:pPr lvl="2"/>
            <a:r>
              <a:rPr lang="nb-NO" dirty="0"/>
              <a:t>Tredje nivå</a:t>
            </a:r>
          </a:p>
          <a:p>
            <a:pPr lvl="3"/>
            <a:r>
              <a:rPr lang="nb-NO" dirty="0"/>
              <a:t>Fjerde nivå</a:t>
            </a:r>
          </a:p>
          <a:p>
            <a:pPr lvl="4"/>
            <a:r>
              <a:rPr lang="nb-NO" dirty="0"/>
              <a:t>Femte nivå</a:t>
            </a:r>
          </a:p>
        </p:txBody>
      </p:sp>
      <p:pic>
        <p:nvPicPr>
          <p:cNvPr id="6" name="Bilde 5" descr="hor_blaa_stripe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83836"/>
            <a:ext cx="9144000" cy="359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79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3600" b="1" i="0" kern="1200">
          <a:solidFill>
            <a:schemeClr val="tx1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6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4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ntnu.no/ansatte/jorn.vatn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tu.no/artikler/slik-startet-lekkasjen-som-forte-til-hydrogen-eksplosjonen-i-sandvika/468765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https://waves-energy.co/havkraft/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.vsdx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hyperlink" Target="https://en.wikipedia.org/wiki/Paris%27_law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s://folk.ntnu.no/jvatn/eLearning/TPK4120/Excel/WienerPdMexample.xls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assmagasinet.com/manelandingen-pa-mongstad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sh2ift-2.com/" TargetMode="External"/><Relationship Id="rId2" Type="http://schemas.openxmlformats.org/officeDocument/2006/relationships/hyperlink" Target="https://hydrogeni.no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517126" y="1001374"/>
            <a:ext cx="7772400" cy="646331"/>
          </a:xfrm>
        </p:spPr>
        <p:txBody>
          <a:bodyPr/>
          <a:lstStyle/>
          <a:p>
            <a:r>
              <a:rPr lang="nb-NO" dirty="0"/>
              <a:t>Bærekraftig energiproduksjon</a:t>
            </a:r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495416" y="2151856"/>
            <a:ext cx="7772400" cy="1314450"/>
          </a:xfrm>
        </p:spPr>
        <p:txBody>
          <a:bodyPr>
            <a:normAutofit lnSpcReduction="10000"/>
          </a:bodyPr>
          <a:lstStyle/>
          <a:p>
            <a:pPr algn="ctr"/>
            <a:r>
              <a:rPr lang="nb-NO" dirty="0"/>
              <a:t>Gjesteforelesning i emnet TFY4107 – Fysikk</a:t>
            </a:r>
          </a:p>
          <a:p>
            <a:pPr algn="ctr"/>
            <a:endParaRPr lang="nb-NO" dirty="0"/>
          </a:p>
          <a:p>
            <a:pPr algn="ctr"/>
            <a:r>
              <a:rPr lang="nb-NO" dirty="0">
                <a:hlinkClick r:id="rId2"/>
              </a:rPr>
              <a:t>Jørn Vatn - NTNU</a:t>
            </a:r>
            <a:endParaRPr lang="nb-NO" b="1" i="0" dirty="0">
              <a:solidFill>
                <a:srgbClr val="272833"/>
              </a:solidFill>
              <a:effectLst/>
              <a:latin typeface="Open Sans" panose="020B0606030504020204" pitchFamily="34" charset="0"/>
            </a:endParaRPr>
          </a:p>
          <a:p>
            <a:endParaRPr lang="nb-NO" sz="2400" dirty="0"/>
          </a:p>
        </p:txBody>
      </p:sp>
      <p:sp>
        <p:nvSpPr>
          <p:cNvPr id="7" name="TekstSylinder 6">
            <a:extLst>
              <a:ext uri="{FF2B5EF4-FFF2-40B4-BE49-F238E27FC236}">
                <a16:creationId xmlns:a16="http://schemas.microsoft.com/office/drawing/2014/main" id="{B9070A41-1D3B-014A-A244-E11745070860}"/>
              </a:ext>
            </a:extLst>
          </p:cNvPr>
          <p:cNvSpPr txBox="1"/>
          <p:nvPr/>
        </p:nvSpPr>
        <p:spPr>
          <a:xfrm rot="16200000">
            <a:off x="7295730" y="1528836"/>
            <a:ext cx="2934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>
                <a:solidFill>
                  <a:srgbClr val="0D4788"/>
                </a:solidFill>
              </a:rPr>
              <a:t>Kunnskap for ei betre verd</a:t>
            </a:r>
          </a:p>
        </p:txBody>
      </p:sp>
    </p:spTree>
    <p:extLst>
      <p:ext uri="{BB962C8B-B14F-4D97-AF65-F5344CB8AC3E}">
        <p14:creationId xmlns:p14="http://schemas.microsoft.com/office/powerpoint/2010/main" val="32431020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3464C4-C90D-4526-BFA7-2136062ED3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b="0" i="0" dirty="0">
                <a:solidFill>
                  <a:srgbClr val="3C3C3B"/>
                </a:solidFill>
                <a:effectLst/>
                <a:latin typeface="Gordita-Medium"/>
              </a:rPr>
              <a:t>Strøm fra hydrogen</a:t>
            </a:r>
            <a:endParaRPr lang="nb-N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269FE2-3205-4AD6-9731-05E2C14067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1385" y="1010266"/>
            <a:ext cx="4986232" cy="3613774"/>
          </a:xfrm>
        </p:spPr>
        <p:txBody>
          <a:bodyPr/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I brenselcellen splittes H</a:t>
            </a:r>
            <a:r>
              <a:rPr lang="nb-NO" baseline="-25000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 til proton (H</a:t>
            </a:r>
            <a:r>
              <a:rPr lang="nb-NO" baseline="30000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+</a:t>
            </a: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) + elektron (e</a:t>
            </a:r>
            <a:r>
              <a:rPr lang="nb-NO" baseline="30000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endParaRPr lang="nb-NO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Protonet passerer gjennom membranen til katoden</a:t>
            </a:r>
            <a:endParaRPr lang="nb-NO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Elektronet går inn i den elektriske kretsen og lager strøm</a:t>
            </a:r>
            <a:endParaRPr lang="nb-NO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Ved katoden: H</a:t>
            </a:r>
            <a:r>
              <a:rPr lang="nb-NO" baseline="30000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+</a:t>
            </a: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 + e</a:t>
            </a:r>
            <a:r>
              <a:rPr lang="nb-NO" baseline="30000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- </a:t>
            </a: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+ O</a:t>
            </a:r>
            <a:r>
              <a:rPr lang="nb-NO" baseline="-25000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2 </a:t>
            </a:r>
            <a:r>
              <a:rPr lang="nb-NO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= H</a:t>
            </a:r>
            <a:r>
              <a:rPr lang="nb-NO" baseline="-25000" dirty="0">
                <a:solidFill>
                  <a:srgbClr val="3C3C3B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nb-NO" dirty="0"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</a:rPr>
              <a:t>O</a:t>
            </a:r>
          </a:p>
          <a:p>
            <a:endParaRPr lang="nb-NO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102D743-FC35-434D-859C-D78785F2C9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8203" y="0"/>
            <a:ext cx="333579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8852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8DECC3-BD83-4572-95BE-50F892D4A5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Hvordan lage hydroge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F89025-57C9-4482-9EBC-34CC090437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/>
              <a:t>Ved elektrolyse, krever strøm </a:t>
            </a:r>
            <a:r>
              <a:rPr lang="nb-NO" dirty="0">
                <a:sym typeface="Wingdings" panose="05000000000000000000" pitchFamily="2" charset="2"/>
              </a:rPr>
              <a:t> Grønn hydrogen</a:t>
            </a:r>
            <a:endParaRPr lang="nb-NO" dirty="0"/>
          </a:p>
          <a:p>
            <a:r>
              <a:rPr lang="nb-NO" dirty="0"/>
              <a:t>Gassreformering: Hydrogen fra metan </a:t>
            </a:r>
            <a:r>
              <a:rPr lang="nb-NO" dirty="0">
                <a:sym typeface="Wingdings" panose="05000000000000000000" pitchFamily="2" charset="2"/>
              </a:rPr>
              <a:t> Blått hydrogen</a:t>
            </a:r>
            <a:endParaRPr lang="nb-NO" dirty="0"/>
          </a:p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9538016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B13E7D-B7BF-4493-8487-CAF9ED7F8B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Grønt hydrogen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4416C975-9A45-49F2-840F-F25D4373260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3743739" cy="3394472"/>
          </a:xfrm>
        </p:spPr>
        <p:txBody>
          <a:bodyPr>
            <a:normAutofit/>
          </a:bodyPr>
          <a:lstStyle/>
          <a:p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Allerede i 1927 begynte Norsk Hydro med alkalisk elektrolyse</a:t>
            </a:r>
          </a:p>
          <a:p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PEM-elektrolyse vurderes i dag som mer effektivt</a:t>
            </a:r>
            <a:endParaRPr lang="nb-NO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92F5577-554B-4633-ABFF-82400F5CAE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9510" y="852310"/>
            <a:ext cx="2150110" cy="385803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4D81DE2-CF61-4653-899E-1B1ED70432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378" y="852310"/>
            <a:ext cx="2666746" cy="3858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49713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497145-8855-43BB-86C0-C1FC9B6297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385" y="298339"/>
            <a:ext cx="8418747" cy="648512"/>
          </a:xfrm>
        </p:spPr>
        <p:txBody>
          <a:bodyPr wrap="square" anchor="t">
            <a:normAutofit/>
          </a:bodyPr>
          <a:lstStyle/>
          <a:p>
            <a:r>
              <a:rPr lang="nb-NO" b="0" i="0">
                <a:effectLst/>
              </a:rPr>
              <a:t>Gassreformering: Hydrogen fra metan</a:t>
            </a:r>
            <a:endParaRPr lang="nb-NO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CB3A885-C4A2-45D0-A2DF-857B0EB316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1010265"/>
            <a:ext cx="5824047" cy="420992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018968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8CD174D-C7F7-4FA4-84AC-FDBD4EDE8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SUBZERO målsetning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C5B190C-A803-400B-A45C-641794B143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12800" y="1010266"/>
            <a:ext cx="2607332" cy="3613774"/>
          </a:xfrm>
        </p:spPr>
        <p:txBody>
          <a:bodyPr/>
          <a:lstStyle/>
          <a:p>
            <a:r>
              <a:rPr lang="en-GB" dirty="0"/>
              <a:t>SUBPRO er et </a:t>
            </a:r>
            <a:r>
              <a:rPr lang="en-GB" dirty="0" err="1"/>
              <a:t>stort</a:t>
            </a:r>
            <a:r>
              <a:rPr lang="en-GB" dirty="0"/>
              <a:t> </a:t>
            </a:r>
            <a:r>
              <a:rPr lang="en-GB" dirty="0" err="1"/>
              <a:t>forsknings</a:t>
            </a:r>
            <a:r>
              <a:rPr lang="en-GB" dirty="0"/>
              <a:t>-program </a:t>
            </a:r>
            <a:r>
              <a:rPr lang="en-GB" dirty="0" err="1"/>
              <a:t>som</a:t>
            </a:r>
            <a:r>
              <a:rPr lang="en-GB" dirty="0"/>
              <a:t> </a:t>
            </a:r>
            <a:r>
              <a:rPr lang="en-GB" dirty="0" err="1"/>
              <a:t>avsluttes</a:t>
            </a:r>
            <a:r>
              <a:rPr lang="en-GB" dirty="0"/>
              <a:t> 2023</a:t>
            </a:r>
          </a:p>
          <a:p>
            <a:r>
              <a:rPr lang="en-GB" dirty="0"/>
              <a:t>SUBZERO er </a:t>
            </a:r>
            <a:r>
              <a:rPr lang="en-GB" dirty="0" err="1"/>
              <a:t>en</a:t>
            </a:r>
            <a:r>
              <a:rPr lang="en-GB" dirty="0"/>
              <a:t> </a:t>
            </a:r>
            <a:r>
              <a:rPr lang="en-GB" dirty="0" err="1"/>
              <a:t>mulig</a:t>
            </a:r>
            <a:r>
              <a:rPr lang="en-GB" dirty="0"/>
              <a:t> </a:t>
            </a:r>
            <a:r>
              <a:rPr lang="en-GB" dirty="0" err="1"/>
              <a:t>videreføring</a:t>
            </a:r>
            <a:endParaRPr lang="en-GB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031FA62-CC49-4B63-8111-3F1275FC22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6360" y="905716"/>
            <a:ext cx="5970240" cy="4315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3914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4FF95D-E743-4F3B-883C-1E3B8AEE7B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Fordeler med hydrog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7514E8-3F11-499E-98D3-ABEDF9A7A0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18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Utslippsfritt i bruk</a:t>
            </a:r>
          </a:p>
          <a:p>
            <a:r>
              <a:rPr lang="nb-NO" sz="18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Brenselceller er mer effektive enn forbrenningsmotorer</a:t>
            </a:r>
          </a:p>
          <a:p>
            <a:pPr lvl="1"/>
            <a:r>
              <a:rPr lang="nb-NO" sz="14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Den faktiske virkningsgraden i en brenselcelle er rundt regnet 54%, mens en forbrenningsmotor har maksimal virkningsgrad på 35%</a:t>
            </a:r>
            <a:endParaRPr lang="nb-NO" sz="1400" dirty="0">
              <a:effectLst/>
              <a:latin typeface="+mj-lt"/>
              <a:ea typeface="Times New Roman" panose="02020603050405020304" pitchFamily="18" charset="0"/>
            </a:endParaRPr>
          </a:p>
          <a:p>
            <a:r>
              <a:rPr lang="nb-NO" sz="18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Det beste valget til lange distanser</a:t>
            </a:r>
          </a:p>
          <a:p>
            <a:pPr lvl="1"/>
            <a:r>
              <a:rPr lang="nb-NO" sz="14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Her er en tommelfingerregel: Kjøretøy flest på batteri, kilometer flest på hydrogen</a:t>
            </a:r>
            <a:endParaRPr lang="nb-NO" sz="1400" dirty="0">
              <a:effectLst/>
              <a:latin typeface="+mj-lt"/>
              <a:ea typeface="Times New Roman" panose="02020603050405020304" pitchFamily="18" charset="0"/>
            </a:endParaRPr>
          </a:p>
          <a:p>
            <a:r>
              <a:rPr lang="nb-NO" sz="18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Høy energitetthet</a:t>
            </a:r>
          </a:p>
          <a:p>
            <a:pPr lvl="1"/>
            <a:r>
              <a:rPr lang="nb-NO" sz="14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Hydrogen har den høyeste energitettheten per vektenhet av alle brensler</a:t>
            </a:r>
            <a:endParaRPr lang="nb-NO" sz="1400" dirty="0">
              <a:effectLst/>
              <a:latin typeface="+mj-lt"/>
              <a:ea typeface="Times New Roman" panose="02020603050405020304" pitchFamily="18" charset="0"/>
            </a:endParaRPr>
          </a:p>
          <a:p>
            <a:r>
              <a:rPr lang="nb-NO" sz="1800" dirty="0">
                <a:solidFill>
                  <a:srgbClr val="000000"/>
                </a:solidFill>
                <a:effectLst/>
                <a:latin typeface="+mj-lt"/>
                <a:ea typeface="Times New Roman" panose="02020603050405020304" pitchFamily="18" charset="0"/>
              </a:rPr>
              <a:t>Billig å lagre sammenlignet med batteri</a:t>
            </a:r>
          </a:p>
          <a:p>
            <a:r>
              <a:rPr lang="nb-NO" sz="1800" dirty="0">
                <a:solidFill>
                  <a:srgbClr val="000000"/>
                </a:solidFill>
                <a:latin typeface="+mj-lt"/>
              </a:rPr>
              <a:t>Kan fungere som «batteri» dersom sokkelen skal elektrifisere med havvind </a:t>
            </a:r>
          </a:p>
          <a:p>
            <a:endParaRPr lang="nb-NO" sz="2000" dirty="0"/>
          </a:p>
        </p:txBody>
      </p:sp>
    </p:spTree>
    <p:extLst>
      <p:ext uri="{BB962C8B-B14F-4D97-AF65-F5344CB8AC3E}">
        <p14:creationId xmlns:p14="http://schemas.microsoft.com/office/powerpoint/2010/main" val="8579291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B59703-00AA-4640-812F-D9F92347B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Ulemper med hydrog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0514A0-EAEE-4523-9FC3-4198837E76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b="0" i="0" dirty="0">
                <a:solidFill>
                  <a:srgbClr val="3C3C3B"/>
                </a:solidFill>
                <a:effectLst/>
                <a:latin typeface="Gordita-Medium"/>
              </a:rPr>
              <a:t>Produksjonen skaper utslipp i dag</a:t>
            </a:r>
          </a:p>
          <a:p>
            <a:r>
              <a:rPr lang="nb-NO" b="0" i="0" dirty="0">
                <a:solidFill>
                  <a:srgbClr val="3C3C3B"/>
                </a:solidFill>
                <a:effectLst/>
                <a:latin typeface="Gordita-Medium"/>
              </a:rPr>
              <a:t>Dårligere virkningsgrad enn med batteri-elektrisk</a:t>
            </a:r>
            <a:endParaRPr lang="nb-NO" dirty="0">
              <a:solidFill>
                <a:srgbClr val="3C3C3B"/>
              </a:solidFill>
              <a:latin typeface="Gordita-Medium"/>
            </a:endParaRPr>
          </a:p>
          <a:p>
            <a:pPr lvl="1"/>
            <a:r>
              <a:rPr lang="nb-NO" dirty="0">
                <a:solidFill>
                  <a:srgbClr val="3C3C3B"/>
                </a:solidFill>
                <a:latin typeface="Gordita-Medium"/>
              </a:rPr>
              <a:t>Men batteri krever bruk av mineraler som vi har begrensninger på</a:t>
            </a:r>
          </a:p>
          <a:p>
            <a:r>
              <a:rPr lang="nb-NO" b="0" i="0" dirty="0">
                <a:solidFill>
                  <a:srgbClr val="3C3C3B"/>
                </a:solidFill>
                <a:effectLst/>
                <a:latin typeface="Gordita-Medium"/>
              </a:rPr>
              <a:t>Grønt hydrogen krever mye strøm</a:t>
            </a:r>
          </a:p>
          <a:p>
            <a:r>
              <a:rPr lang="nb-NO" b="0" i="0" dirty="0">
                <a:solidFill>
                  <a:srgbClr val="3C3C3B"/>
                </a:solidFill>
                <a:effectLst/>
                <a:latin typeface="Gordita-Medium"/>
              </a:rPr>
              <a:t>Dyrt å satse = komplisert utrulling</a:t>
            </a:r>
            <a:r>
              <a:rPr lang="nb-NO" dirty="0">
                <a:solidFill>
                  <a:srgbClr val="3C3C3B"/>
                </a:solidFill>
                <a:latin typeface="Gordita-Medium"/>
              </a:rPr>
              <a:t> (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høne-og-egg-problematikk)</a:t>
            </a:r>
          </a:p>
          <a:p>
            <a:r>
              <a:rPr lang="nb-NO" dirty="0">
                <a:solidFill>
                  <a:srgbClr val="3C3C3B"/>
                </a:solidFill>
                <a:latin typeface="Gordita-Regular"/>
              </a:rPr>
              <a:t>Sikkerhet kan være en utfordring, </a:t>
            </a:r>
            <a:r>
              <a:rPr lang="nb-NO" dirty="0" err="1">
                <a:solidFill>
                  <a:srgbClr val="3C3C3B"/>
                </a:solidFill>
                <a:latin typeface="Gordita-Regular"/>
              </a:rPr>
              <a:t>jmfr</a:t>
            </a:r>
            <a:r>
              <a:rPr lang="nb-NO" dirty="0">
                <a:solidFill>
                  <a:srgbClr val="3C3C3B"/>
                </a:solidFill>
                <a:latin typeface="Gordita-Regular"/>
              </a:rPr>
              <a:t> </a:t>
            </a:r>
            <a:r>
              <a:rPr lang="nb-NO" dirty="0">
                <a:hlinkClick r:id="rId2"/>
              </a:rPr>
              <a:t>Uno-</a:t>
            </a:r>
            <a:r>
              <a:rPr lang="nb-NO" dirty="0" err="1">
                <a:hlinkClick r:id="rId2"/>
              </a:rPr>
              <a:t>X</a:t>
            </a:r>
            <a:r>
              <a:rPr lang="nb-NO" dirty="0">
                <a:hlinkClick r:id="rId2"/>
              </a:rPr>
              <a:t> Sandvika (Tu.no)</a:t>
            </a: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40680160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05481075-5AC2-432A-8899-62AD89874F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56108" cy="513670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BD5BB9E-D766-4DE7-848F-D9BBDACD94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5896" y="205979"/>
            <a:ext cx="4890470" cy="646331"/>
          </a:xfrm>
        </p:spPr>
        <p:txBody>
          <a:bodyPr/>
          <a:lstStyle/>
          <a:p>
            <a:r>
              <a:rPr lang="nb-NO" dirty="0">
                <a:solidFill>
                  <a:schemeClr val="bg1"/>
                </a:solidFill>
              </a:rPr>
              <a:t>Havvind</a:t>
            </a:r>
          </a:p>
        </p:txBody>
      </p:sp>
    </p:spTree>
    <p:extLst>
      <p:ext uri="{BB962C8B-B14F-4D97-AF65-F5344CB8AC3E}">
        <p14:creationId xmlns:p14="http://schemas.microsoft.com/office/powerpoint/2010/main" val="35854936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8C5C14-2B4A-4AB9-8858-94607E67A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Utsikter for vindenerg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26F852B-F6EA-4AE9-A07B-51C67AA05F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588" y="804862"/>
            <a:ext cx="7666384" cy="333438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165900C-63DA-497C-9A2B-7A1700E6015C}"/>
              </a:ext>
            </a:extLst>
          </p:cNvPr>
          <p:cNvSpPr txBox="1"/>
          <p:nvPr/>
        </p:nvSpPr>
        <p:spPr>
          <a:xfrm>
            <a:off x="715981" y="4139245"/>
            <a:ext cx="766638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b-NO" dirty="0"/>
              <a:t>Globalt installert kapasitet for forskjellige energiteknologier i henhold til IEA sitt scenario for bærekraftig utvikling</a:t>
            </a:r>
          </a:p>
        </p:txBody>
      </p:sp>
    </p:spTree>
    <p:extLst>
      <p:ext uri="{BB962C8B-B14F-4D97-AF65-F5344CB8AC3E}">
        <p14:creationId xmlns:p14="http://schemas.microsoft.com/office/powerpoint/2010/main" val="21945983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2F7F2D77-8B99-4FF3-8FED-39993CE2B8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201474" cy="51435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51A4EBF-51F7-4CA4-8CBA-6592F12049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55236" y="4126202"/>
            <a:ext cx="6246238" cy="369332"/>
          </a:xfrm>
        </p:spPr>
        <p:txBody>
          <a:bodyPr/>
          <a:lstStyle/>
          <a:p>
            <a:r>
              <a:rPr lang="nb-NO" sz="2000" dirty="0">
                <a:solidFill>
                  <a:srgbClr val="0000FF"/>
                </a:solidFill>
              </a:rPr>
              <a:t>Havvind: IEA </a:t>
            </a:r>
            <a:r>
              <a:rPr lang="nb-NO" sz="2000" dirty="0" err="1">
                <a:solidFill>
                  <a:srgbClr val="0000FF"/>
                </a:solidFill>
              </a:rPr>
              <a:t>Sustainable</a:t>
            </a:r>
            <a:r>
              <a:rPr lang="nb-NO" sz="2000" dirty="0">
                <a:solidFill>
                  <a:srgbClr val="0000FF"/>
                </a:solidFill>
              </a:rPr>
              <a:t> Development Scenario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A5AC6AE-3082-4CB1-B987-16D4293813A6}"/>
              </a:ext>
            </a:extLst>
          </p:cNvPr>
          <p:cNvSpPr txBox="1"/>
          <p:nvPr/>
        </p:nvSpPr>
        <p:spPr>
          <a:xfrm>
            <a:off x="2955236" y="4665629"/>
            <a:ext cx="47972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b-NO" sz="1800" dirty="0">
                <a:solidFill>
                  <a:srgbClr val="0000FF"/>
                </a:solidFill>
              </a:rPr>
              <a:t>1 vindmølle opp til 10 MW, </a:t>
            </a:r>
            <a:r>
              <a:rPr lang="nb-NO" sz="1800" dirty="0" err="1">
                <a:solidFill>
                  <a:srgbClr val="0000FF"/>
                </a:solidFill>
              </a:rPr>
              <a:t>dvs</a:t>
            </a:r>
            <a:r>
              <a:rPr lang="nb-NO" sz="1800" dirty="0">
                <a:solidFill>
                  <a:srgbClr val="0000FF"/>
                </a:solidFill>
              </a:rPr>
              <a:t> 35 000 møller</a:t>
            </a:r>
            <a:endParaRPr lang="nb-NO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1466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>
            <a:extLst>
              <a:ext uri="{FF2B5EF4-FFF2-40B4-BE49-F238E27FC236}">
                <a16:creationId xmlns:a16="http://schemas.microsoft.com/office/drawing/2014/main" id="{E7B2929D-DDD2-1B4B-B6BB-AC5EAB063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Innhold</a:t>
            </a:r>
          </a:p>
        </p:txBody>
      </p:sp>
      <p:sp>
        <p:nvSpPr>
          <p:cNvPr id="3" name="Plassholder for innhold 2">
            <a:extLst>
              <a:ext uri="{FF2B5EF4-FFF2-40B4-BE49-F238E27FC236}">
                <a16:creationId xmlns:a16="http://schemas.microsoft.com/office/drawing/2014/main" id="{F0B0465A-47ED-104D-B2CB-A5B964515A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/>
              <a:t>Oppvarming</a:t>
            </a:r>
          </a:p>
          <a:p>
            <a:r>
              <a:rPr lang="nb-NO" dirty="0"/>
              <a:t>Oljeeventyret på hell</a:t>
            </a:r>
          </a:p>
          <a:p>
            <a:r>
              <a:rPr lang="nb-NO" dirty="0"/>
              <a:t>Hydrogen</a:t>
            </a:r>
          </a:p>
          <a:p>
            <a:r>
              <a:rPr lang="nb-NO" dirty="0"/>
              <a:t>Havvind</a:t>
            </a:r>
          </a:p>
          <a:p>
            <a:r>
              <a:rPr lang="nb-NO" dirty="0"/>
              <a:t>Sikkerhet, pålitelighet og vedlikehold</a:t>
            </a:r>
          </a:p>
          <a:p>
            <a:r>
              <a:rPr lang="nb-NO" dirty="0"/>
              <a:t>Trenger vi fysikkfaget?</a:t>
            </a:r>
          </a:p>
        </p:txBody>
      </p:sp>
    </p:spTree>
    <p:extLst>
      <p:ext uri="{BB962C8B-B14F-4D97-AF65-F5344CB8AC3E}">
        <p14:creationId xmlns:p14="http://schemas.microsoft.com/office/powerpoint/2010/main" val="34963497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C073F5-884E-4683-A51B-A0161A1834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Forventet investeringskostnader €/kW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F89AAEC-CE4C-4142-ACB9-5A1606FE36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4430" y="705751"/>
            <a:ext cx="5612474" cy="2797271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4A20F6A1-7823-42F9-9E94-A0713E569B79}"/>
              </a:ext>
            </a:extLst>
          </p:cNvPr>
          <p:cNvSpPr txBox="1">
            <a:spLocks/>
          </p:cNvSpPr>
          <p:nvPr/>
        </p:nvSpPr>
        <p:spPr>
          <a:xfrm>
            <a:off x="144170" y="3503022"/>
            <a:ext cx="8523170" cy="1323439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sp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1" i="0" kern="1200">
                <a:solidFill>
                  <a:schemeClr val="tx1"/>
                </a:solidFill>
                <a:latin typeface="Arial"/>
                <a:ea typeface="+mj-ea"/>
                <a:cs typeface="Arial"/>
              </a:defRPr>
            </a:lvl1pPr>
          </a:lstStyle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sz="2000" b="0" dirty="0"/>
              <a:t>10 år </a:t>
            </a:r>
            <a:r>
              <a:rPr lang="nb-NO" sz="2000" b="0" dirty="0">
                <a:sym typeface="Symbol" panose="05050102010706020507" pitchFamily="18" charset="2"/>
              </a:rPr>
              <a:t></a:t>
            </a:r>
            <a:r>
              <a:rPr lang="nb-NO" sz="2000" b="0" dirty="0"/>
              <a:t> 100000 timer, 20000/100000 = 20 øre per kilowatt-tim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sz="2000" b="0" dirty="0"/>
              <a:t>Blir fort mer per kilowatt-time om det ikke blåser hele tide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sz="2000" b="0" dirty="0"/>
              <a:t>1 GW installert gir om lag 5 TW-timer per å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b-NO" sz="2000" b="0" dirty="0"/>
              <a:t>+ Drift og vedlikeholdskostnader</a:t>
            </a:r>
          </a:p>
        </p:txBody>
      </p:sp>
    </p:spTree>
    <p:extLst>
      <p:ext uri="{BB962C8B-B14F-4D97-AF65-F5344CB8AC3E}">
        <p14:creationId xmlns:p14="http://schemas.microsoft.com/office/powerpoint/2010/main" val="2976654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9A7BC7-6C19-4781-B46E-F879503CE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Europeisk kompetansegap - Årsverk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3E48572-DB35-41AE-AD5C-C68D6BAE01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709" y="1434165"/>
            <a:ext cx="9238609" cy="3709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1482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46174A4-551A-4389-A670-3E00D6141F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Havvind og hydroge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A755C67-4BE3-4AF1-BDCE-34E15FBF60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1385" y="1010265"/>
            <a:ext cx="8418747" cy="3834895"/>
          </a:xfrm>
        </p:spPr>
        <p:txBody>
          <a:bodyPr/>
          <a:lstStyle/>
          <a:p>
            <a:r>
              <a:rPr lang="nb-NO" sz="2000" dirty="0"/>
              <a:t>Vind er en variable energikilde</a:t>
            </a:r>
          </a:p>
          <a:p>
            <a:pPr lvl="1"/>
            <a:r>
              <a:rPr lang="nb-NO" sz="1600" dirty="0"/>
              <a:t>Vi har sett negative strømpriser når det blåser mer enn strømkundene kan ta unna</a:t>
            </a:r>
          </a:p>
          <a:p>
            <a:r>
              <a:rPr lang="nb-NO" sz="2000" dirty="0"/>
              <a:t>Produksjon av </a:t>
            </a:r>
            <a:r>
              <a:rPr lang="nb-NO" sz="2000" dirty="0">
                <a:solidFill>
                  <a:srgbClr val="00B050"/>
                </a:solidFill>
              </a:rPr>
              <a:t>grønn</a:t>
            </a:r>
            <a:r>
              <a:rPr lang="nb-NO" sz="2000" dirty="0"/>
              <a:t> hydrogen er da attraktivt</a:t>
            </a:r>
          </a:p>
          <a:p>
            <a:pPr lvl="1"/>
            <a:r>
              <a:rPr lang="nb-NO" sz="1800" dirty="0"/>
              <a:t>Strøm </a:t>
            </a:r>
            <a:r>
              <a:rPr lang="nb-NO" sz="1800" dirty="0">
                <a:sym typeface="Wingdings" panose="05000000000000000000" pitchFamily="2" charset="2"/>
              </a:rPr>
              <a:t> Hydrogen  Strøm er mindre effektivt enn Strøm  Batteri  Strøm</a:t>
            </a:r>
          </a:p>
          <a:p>
            <a:pPr lvl="1"/>
            <a:r>
              <a:rPr lang="nb-NO" sz="1800" dirty="0">
                <a:sym typeface="Wingdings" panose="05000000000000000000" pitchFamily="2" charset="2"/>
              </a:rPr>
              <a:t>Men hydrogen krever mindre mineralressurser enn batteri</a:t>
            </a:r>
          </a:p>
          <a:p>
            <a:r>
              <a:rPr lang="nb-NO" sz="2000" dirty="0">
                <a:sym typeface="Wingdings" panose="05000000000000000000" pitchFamily="2" charset="2"/>
              </a:rPr>
              <a:t>Potensiale for havvind</a:t>
            </a:r>
          </a:p>
          <a:p>
            <a:pPr lvl="1"/>
            <a:r>
              <a:rPr lang="nb-NO" sz="1800" dirty="0">
                <a:sym typeface="Wingdings" panose="05000000000000000000" pitchFamily="2" charset="2"/>
              </a:rPr>
              <a:t>Elektrifisering av sokkelen, krever </a:t>
            </a:r>
            <a:r>
              <a:rPr lang="nb-NO" sz="1800" dirty="0">
                <a:solidFill>
                  <a:srgbClr val="00B050"/>
                </a:solidFill>
                <a:sym typeface="Wingdings" panose="05000000000000000000" pitchFamily="2" charset="2"/>
              </a:rPr>
              <a:t>grønn</a:t>
            </a:r>
            <a:r>
              <a:rPr lang="nb-NO" sz="1800" dirty="0">
                <a:sym typeface="Wingdings" panose="05000000000000000000" pitchFamily="2" charset="2"/>
              </a:rPr>
              <a:t> hydrogen for stabil forsyning</a:t>
            </a:r>
          </a:p>
          <a:p>
            <a:pPr lvl="1"/>
            <a:r>
              <a:rPr lang="nb-NO" sz="1800" dirty="0">
                <a:sym typeface="Wingdings" panose="05000000000000000000" pitchFamily="2" charset="2"/>
              </a:rPr>
              <a:t>Hydrogen «ladestasjoner» for skipsfart, </a:t>
            </a:r>
            <a:r>
              <a:rPr lang="nb-NO" sz="1800" dirty="0" err="1">
                <a:sym typeface="Wingdings" panose="05000000000000000000" pitchFamily="2" charset="2"/>
              </a:rPr>
              <a:t>evt</a:t>
            </a:r>
            <a:r>
              <a:rPr lang="nb-NO" sz="1800" dirty="0">
                <a:sym typeface="Wingdings" panose="05000000000000000000" pitchFamily="2" charset="2"/>
              </a:rPr>
              <a:t> kombinert med </a:t>
            </a:r>
            <a:r>
              <a:rPr lang="nb-NO" sz="1800" dirty="0">
                <a:solidFill>
                  <a:srgbClr val="0000FF"/>
                </a:solidFill>
                <a:sym typeface="Wingdings" panose="05000000000000000000" pitchFamily="2" charset="2"/>
              </a:rPr>
              <a:t>blått</a:t>
            </a:r>
            <a:r>
              <a:rPr lang="nb-NO" sz="1800" dirty="0">
                <a:sym typeface="Wingdings" panose="05000000000000000000" pitchFamily="2" charset="2"/>
              </a:rPr>
              <a:t> hydrogen fra Nordsjøgass</a:t>
            </a:r>
            <a:endParaRPr lang="nb-NO" sz="1800" dirty="0"/>
          </a:p>
        </p:txBody>
      </p:sp>
    </p:spTree>
    <p:extLst>
      <p:ext uri="{BB962C8B-B14F-4D97-AF65-F5344CB8AC3E}">
        <p14:creationId xmlns:p14="http://schemas.microsoft.com/office/powerpoint/2010/main" val="26867650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CB1232-1602-4C0F-8CEE-31F2A015CE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Trenger vi TFY4107 – Fysikk?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39F969-7462-4996-86BF-76E3DE1349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/>
              <a:t>De færreste av dere som går på INDØK eller EMIL vil jobbe med de fysiske lovene relevant for bærekraftig energiproduksjon</a:t>
            </a:r>
          </a:p>
          <a:p>
            <a:r>
              <a:rPr lang="nb-NO" dirty="0"/>
              <a:t>Men det er mange fysiske lover som vi kommer innom</a:t>
            </a:r>
          </a:p>
          <a:p>
            <a:pPr lvl="1"/>
            <a:r>
              <a:rPr lang="nb-NO" dirty="0"/>
              <a:t>Bølger – Belastningssykler – Utmatting</a:t>
            </a:r>
          </a:p>
          <a:p>
            <a:pPr lvl="1"/>
            <a:r>
              <a:rPr lang="nb-NO" dirty="0"/>
              <a:t>Fluidmekanikk, utforming av turbinblader</a:t>
            </a:r>
          </a:p>
          <a:p>
            <a:pPr lvl="1"/>
            <a:r>
              <a:rPr lang="nb-NO" dirty="0"/>
              <a:t>«Wake-effekts»</a:t>
            </a:r>
          </a:p>
          <a:p>
            <a:pPr lvl="1"/>
            <a:r>
              <a:rPr lang="nb-NO" dirty="0"/>
              <a:t>Fysiske lover for brenselsmotorer</a:t>
            </a:r>
          </a:p>
          <a:p>
            <a:pPr lvl="1"/>
            <a:r>
              <a:rPr lang="nb-NO" dirty="0"/>
              <a:t>Trykk og temperatur – Lagring og transport av hydrogen</a:t>
            </a:r>
          </a:p>
          <a:p>
            <a:pPr lvl="1"/>
            <a:r>
              <a:rPr lang="nb-NO" dirty="0" err="1"/>
              <a:t>Osv</a:t>
            </a:r>
            <a:endParaRPr lang="nb-NO" dirty="0"/>
          </a:p>
        </p:txBody>
      </p:sp>
      <p:pic>
        <p:nvPicPr>
          <p:cNvPr id="1026" name="Picture 2" descr="Image result for wake effect Wind. Size: 180 x 121. Source: nstergiannis.blogspot.com">
            <a:extLst>
              <a:ext uri="{FF2B5EF4-FFF2-40B4-BE49-F238E27FC236}">
                <a16:creationId xmlns:a16="http://schemas.microsoft.com/office/drawing/2014/main" id="{0326F1B5-D01C-41D1-BF50-5AFF6F51A7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757" y="3058379"/>
            <a:ext cx="1603375" cy="1074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36296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219CEB5-65F1-418C-BC1E-7461E4C15B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3057"/>
            <a:ext cx="9144000" cy="51896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241D6C3-FFCF-453F-B3EC-CE132F4BC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>
                <a:solidFill>
                  <a:srgbClr val="0000FF"/>
                </a:solidFill>
              </a:rPr>
              <a:t>Bølgekraftverk – Øygarden 1985</a:t>
            </a:r>
          </a:p>
        </p:txBody>
      </p:sp>
    </p:spTree>
    <p:extLst>
      <p:ext uri="{BB962C8B-B14F-4D97-AF65-F5344CB8AC3E}">
        <p14:creationId xmlns:p14="http://schemas.microsoft.com/office/powerpoint/2010/main" val="24867974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219CEB5-65F1-418C-BC1E-7461E4C15B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3057"/>
            <a:ext cx="9144000" cy="51896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241D6C3-FFCF-453F-B3EC-CE132F4BC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>
                <a:solidFill>
                  <a:srgbClr val="0000FF"/>
                </a:solidFill>
              </a:rPr>
              <a:t>Bølgekraftverk – Øygarden 198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271D85-2A9E-4798-9981-886775A1DC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1385" y="2571750"/>
            <a:ext cx="8737419" cy="2052290"/>
          </a:xfrm>
        </p:spPr>
        <p:txBody>
          <a:bodyPr/>
          <a:lstStyle/>
          <a:p>
            <a:r>
              <a:rPr lang="nb-NO" dirty="0" err="1">
                <a:solidFill>
                  <a:srgbClr val="FFFF00"/>
                </a:solidFill>
              </a:rPr>
              <a:t>Norwaves</a:t>
            </a:r>
            <a:r>
              <a:rPr lang="nb-NO" dirty="0">
                <a:solidFill>
                  <a:srgbClr val="FFFF00"/>
                </a:solidFill>
              </a:rPr>
              <a:t> anlegg benyttet kilerenneprinsippet</a:t>
            </a:r>
          </a:p>
          <a:p>
            <a:r>
              <a:rPr lang="nb-NO" dirty="0">
                <a:solidFill>
                  <a:srgbClr val="FFFF00"/>
                </a:solidFill>
              </a:rPr>
              <a:t>Her tvinges bølgene inn i et reservoar ved hjelp av en renne som blir gradvis smalere</a:t>
            </a:r>
          </a:p>
          <a:p>
            <a:r>
              <a:rPr lang="nb-NO" dirty="0">
                <a:solidFill>
                  <a:srgbClr val="FFFF00"/>
                </a:solidFill>
              </a:rPr>
              <a:t>Reservoaret ligger litt over havoverflaten, og dette gir en fallhøyde som kan utnyttes til å produsere elektrisitet</a:t>
            </a:r>
          </a:p>
          <a:p>
            <a:r>
              <a:rPr lang="nb-NO" dirty="0">
                <a:solidFill>
                  <a:srgbClr val="FFFF00"/>
                </a:solidFill>
              </a:rPr>
              <a:t>Kjell Budal og Johannes Falnes (NTNU) var norske </a:t>
            </a:r>
            <a:r>
              <a:rPr lang="nb-NO" dirty="0" err="1">
                <a:solidFill>
                  <a:srgbClr val="FFFF00"/>
                </a:solidFill>
              </a:rPr>
              <a:t>pionérer</a:t>
            </a:r>
            <a:endParaRPr lang="nb-NO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22663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B11ADA-09A5-D691-CCFC-54C85BC028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nrk.no, 8. </a:t>
            </a:r>
            <a:r>
              <a:rPr lang="en-GB" dirty="0" err="1"/>
              <a:t>aug</a:t>
            </a:r>
            <a:r>
              <a:rPr lang="en-GB" dirty="0"/>
              <a:t>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B755FC-3330-793B-00CD-4AABF2E362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nn-NO" b="1" i="0" dirty="0">
                <a:solidFill>
                  <a:srgbClr val="26292A"/>
                </a:solidFill>
                <a:effectLst/>
                <a:latin typeface="NRK Etica Slab"/>
              </a:rPr>
              <a:t>Straumprisane gjev nytt liv til ideen om bølgjekraft: – Kan vere ein joker i energikrisa</a:t>
            </a:r>
          </a:p>
          <a:p>
            <a:pPr algn="l"/>
            <a:r>
              <a:rPr lang="nn-NO" b="0" i="0" dirty="0">
                <a:solidFill>
                  <a:srgbClr val="26292A"/>
                </a:solidFill>
                <a:effectLst/>
                <a:latin typeface="LFT Etica"/>
              </a:rPr>
              <a:t>Kraftmangel og høge straumprisar gjer at ein gamal visjon vert trekt opp av skuffen: Bølgjekraft.</a:t>
            </a:r>
          </a:p>
          <a:p>
            <a:r>
              <a:rPr lang="nn-NO" b="0" i="0" dirty="0">
                <a:solidFill>
                  <a:srgbClr val="636363"/>
                </a:solidFill>
                <a:effectLst/>
                <a:latin typeface="LFT Etica"/>
              </a:rPr>
              <a:t>RAUDEBERG: Måløy-selskapet </a:t>
            </a:r>
            <a:r>
              <a:rPr lang="nn-NO" b="0" i="0" dirty="0">
                <a:solidFill>
                  <a:srgbClr val="636363"/>
                </a:solidFill>
                <a:effectLst/>
                <a:latin typeface="LFT Etica"/>
                <a:hlinkClick r:id="rId2"/>
              </a:rPr>
              <a:t>Havkraft</a:t>
            </a:r>
            <a:r>
              <a:rPr lang="nn-NO" b="0" i="0" dirty="0">
                <a:solidFill>
                  <a:srgbClr val="636363"/>
                </a:solidFill>
                <a:effectLst/>
                <a:latin typeface="LFT Etica"/>
              </a:rPr>
              <a:t> har satsa på å utvikle straum frå bølgjene i havet i fleire år.</a:t>
            </a:r>
          </a:p>
          <a:p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9F50AE9-5381-0641-7B30-80EEF344DD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0193" y="3059483"/>
            <a:ext cx="3523807" cy="2093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47383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A102E468-1C15-44F3-A3CE-CA826B51E9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4" y="0"/>
            <a:ext cx="9133991" cy="514350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2E4B2899-6D80-4E49-A9F3-1656E11981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3196" y="756237"/>
            <a:ext cx="7206213" cy="1015663"/>
          </a:xfrm>
        </p:spPr>
        <p:txBody>
          <a:bodyPr/>
          <a:lstStyle/>
          <a:p>
            <a:r>
              <a:rPr lang="nb-NO" dirty="0">
                <a:solidFill>
                  <a:schemeClr val="bg1"/>
                </a:solidFill>
              </a:rPr>
              <a:t>Sikkerhet og fysikk – </a:t>
            </a:r>
            <a:r>
              <a:rPr lang="nb-NO" sz="2400" dirty="0">
                <a:solidFill>
                  <a:schemeClr val="bg1"/>
                </a:solidFill>
              </a:rPr>
              <a:t>og kybernetikk</a:t>
            </a:r>
            <a:endParaRPr lang="nb-NO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0080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3460D3A-06C5-4F7E-A9FA-2DBCCDD128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1058" y="0"/>
            <a:ext cx="6542942" cy="5143500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396C609C-89A3-46B7-9FCB-791BA07613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Pålitelighet og fysik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2F0AD3ED-A5F5-49B8-AF6A-909112F978E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1385" y="1010266"/>
                <a:ext cx="4845150" cy="3613774"/>
              </a:xfrm>
            </p:spPr>
            <p:txBody>
              <a:bodyPr/>
              <a:lstStyle/>
              <a:p>
                <a:r>
                  <a:rPr lang="nb-NO" dirty="0"/>
                  <a:t>Behov for overføringskapasitet:</a:t>
                </a:r>
              </a:p>
              <a:p>
                <a:r>
                  <a:rPr lang="nb-NO" dirty="0">
                    <a:solidFill>
                      <a:srgbClr val="0000FF"/>
                    </a:solidFill>
                  </a:rPr>
                  <a:t>Ohms lov </a:t>
                </a:r>
                <a:r>
                  <a:rPr lang="nb-NO" dirty="0"/>
                  <a:t>kombinert </a:t>
                </a:r>
                <a:br>
                  <a:rPr lang="nb-NO" dirty="0"/>
                </a:br>
                <a:r>
                  <a:rPr lang="nb-NO" dirty="0"/>
                  <a:t>med </a:t>
                </a:r>
                <a:r>
                  <a:rPr lang="nb-NO" dirty="0">
                    <a:solidFill>
                      <a:srgbClr val="0000FF"/>
                    </a:solidFill>
                  </a:rPr>
                  <a:t>sannsynlighets-</a:t>
                </a:r>
                <a:br>
                  <a:rPr lang="nb-NO" dirty="0">
                    <a:solidFill>
                      <a:srgbClr val="0000FF"/>
                    </a:solidFill>
                  </a:rPr>
                </a:br>
                <a:r>
                  <a:rPr lang="nb-NO" dirty="0">
                    <a:solidFill>
                      <a:srgbClr val="0000FF"/>
                    </a:solidFill>
                  </a:rPr>
                  <a:t>regning </a:t>
                </a:r>
                <a:r>
                  <a:rPr lang="nb-NO" dirty="0"/>
                  <a:t>for å </a:t>
                </a:r>
                <a:br>
                  <a:rPr lang="nb-NO" dirty="0"/>
                </a:br>
                <a:r>
                  <a:rPr lang="nb-NO" dirty="0"/>
                  <a:t>beregne </a:t>
                </a:r>
                <a:r>
                  <a:rPr lang="nb-NO" dirty="0">
                    <a:solidFill>
                      <a:srgbClr val="0000FF"/>
                    </a:solidFill>
                  </a:rPr>
                  <a:t>drifts-</a:t>
                </a:r>
                <a:br>
                  <a:rPr lang="nb-NO" dirty="0">
                    <a:solidFill>
                      <a:srgbClr val="0000FF"/>
                    </a:solidFill>
                  </a:rPr>
                </a:br>
                <a:r>
                  <a:rPr lang="nb-NO" dirty="0">
                    <a:solidFill>
                      <a:srgbClr val="0000FF"/>
                    </a:solidFill>
                  </a:rPr>
                  <a:t>sikkerhet</a:t>
                </a:r>
              </a:p>
              <a:p>
                <a14:m>
                  <m:oMath xmlns:m="http://schemas.openxmlformats.org/officeDocument/2006/math">
                    <m:r>
                      <a:rPr lang="nb-NO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nb-NO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b-NO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b-NO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num>
                      <m:den>
                        <m:r>
                          <a:rPr lang="nb-NO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den>
                    </m:f>
                  </m:oMath>
                </a14:m>
                <a:endParaRPr lang="nb-NO" dirty="0"/>
              </a:p>
              <a:p>
                <a14:m>
                  <m:oMath xmlns:m="http://schemas.openxmlformats.org/officeDocument/2006/math">
                    <m:r>
                      <a:rPr lang="nb-NO" b="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nb-NO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b-NO" i="1" dirty="0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nb-NO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nb-NO" i="1" dirty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endParaRPr lang="nb-NO" dirty="0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2F0AD3ED-A5F5-49B8-AF6A-909112F978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1385" y="1010266"/>
                <a:ext cx="4845150" cy="3613774"/>
              </a:xfrm>
              <a:blipFill>
                <a:blip r:embed="rId3"/>
                <a:stretch>
                  <a:fillRect l="-1635" t="-1180" r="-252"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ADF3DBBA-7D65-48D2-9EA5-1752D31471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0210494"/>
              </p:ext>
            </p:extLst>
          </p:nvPr>
        </p:nvGraphicFramePr>
        <p:xfrm>
          <a:off x="2078068" y="3463392"/>
          <a:ext cx="721642" cy="1469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89345" imgH="1809881" progId="Visio.Drawing.15">
                  <p:embed/>
                </p:oleObj>
              </mc:Choice>
              <mc:Fallback>
                <p:oleObj name="Visio" r:id="rId4" imgW="889345" imgH="1809881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ADF3DBBA-7D65-48D2-9EA5-1752D31471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78068" y="3463392"/>
                        <a:ext cx="721642" cy="1469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43155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5ADC08-18F9-4BCA-8B62-6AF48143D8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Vedlikehold og fysik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018785-A42E-4262-B0CD-8FBFA2B354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/>
              <a:t>Vedlikehold = kombinasjon av alle tekniske og administrative aktiviteter som har til hensikt å opprettholde eller gjenvinne en tilstand som gjør en enhet i stand til å utføre en krevd funksjon</a:t>
            </a:r>
          </a:p>
          <a:p>
            <a:r>
              <a:rPr lang="nb-NO" dirty="0"/>
              <a:t>Forebyggende vedlikehold = Vedlikehold som utføres for å vurdere og/eller minske degraderingen og redusere sannsynligheten for svikt i en enhet</a:t>
            </a:r>
          </a:p>
          <a:p>
            <a:r>
              <a:rPr lang="nb-NO" dirty="0"/>
              <a:t>For å forstå degradering, trenger vi ofte fysisk forståelse</a:t>
            </a:r>
          </a:p>
        </p:txBody>
      </p:sp>
    </p:spTree>
    <p:extLst>
      <p:ext uri="{BB962C8B-B14F-4D97-AF65-F5344CB8AC3E}">
        <p14:creationId xmlns:p14="http://schemas.microsoft.com/office/powerpoint/2010/main" val="11858123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C8BF73-D50B-43D7-A039-4D42739668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Hv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19B897-7D92-4102-A93E-51A4314303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/>
              <a:t>Er, eller har vært med i en miljøorganisasjon?</a:t>
            </a:r>
          </a:p>
          <a:p>
            <a:r>
              <a:rPr lang="nb-NO" dirty="0"/>
              <a:t>Natur og ungdom?</a:t>
            </a:r>
          </a:p>
          <a:p>
            <a:r>
              <a:rPr lang="nb-NO" dirty="0"/>
              <a:t>Bellona?</a:t>
            </a:r>
          </a:p>
          <a:p>
            <a:r>
              <a:rPr lang="nb-NO" dirty="0"/>
              <a:t>Naturvernforbundet?</a:t>
            </a:r>
          </a:p>
          <a:p>
            <a:r>
              <a:rPr lang="nb-NO" dirty="0"/>
              <a:t>Greenpeace?</a:t>
            </a:r>
          </a:p>
          <a:p>
            <a:r>
              <a:rPr lang="nb-NO" dirty="0"/>
              <a:t>WWF?</a:t>
            </a:r>
          </a:p>
          <a:p>
            <a:r>
              <a:rPr lang="nb-NO" dirty="0"/>
              <a:t>Stopp oljeletinga</a:t>
            </a:r>
          </a:p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7039162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F39DEC-3B35-4253-A8C8-12A689C60F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Paris’ </a:t>
            </a:r>
            <a:r>
              <a:rPr lang="nb-NO" dirty="0">
                <a:hlinkClick r:id="rId2"/>
              </a:rPr>
              <a:t>regel</a:t>
            </a:r>
            <a:endParaRPr lang="nb-NO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A98BECF-B031-4456-A5BD-0E7A4B49212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nb-NO" dirty="0"/>
                  <a:t>Sprekkvekstraten for en utmattingssprekk er gitt ved</a:t>
                </a:r>
              </a:p>
              <a:p>
                <a14:m>
                  <m:oMath xmlns:m="http://schemas.openxmlformats.org/officeDocument/2006/math">
                    <m:f>
                      <m:fPr>
                        <m:ctrlPr>
                          <a:rPr lang="pt-BR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nb-NO" b="0" i="0" smtClean="0">
                            <a:latin typeface="Cambria Math" panose="02040503050406030204" pitchFamily="18" charset="0"/>
                          </a:rPr>
                          <m:t>d</m:t>
                        </m:r>
                        <m:r>
                          <a:rPr lang="nb-NO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nb-NO" b="0" i="0" smtClean="0">
                            <a:latin typeface="Cambria Math" panose="02040503050406030204" pitchFamily="18" charset="0"/>
                          </a:rPr>
                          <m:t>d</m:t>
                        </m:r>
                        <m:r>
                          <a:rPr lang="nb-NO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nb-NO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b-NO" b="0" i="1" smtClean="0">
                        <a:latin typeface="Cambria Math" panose="02040503050406030204" pitchFamily="18" charset="0"/>
                      </a:rPr>
                      <m:t>𝐶</m:t>
                    </m:r>
                    <m:sSup>
                      <m:sSupPr>
                        <m:ctrlPr>
                          <a:rPr lang="nb-NO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nb-NO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nb-NO" b="0" i="0" smtClean="0">
                                <a:latin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nb-NO" b="0" i="1" smtClean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e>
                        </m:d>
                      </m:e>
                      <m:sup>
                        <m:r>
                          <a:rPr lang="nb-NO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nb-NO" dirty="0"/>
              </a:p>
              <a:p>
                <a:r>
                  <a:rPr lang="nb-NO" dirty="0"/>
                  <a:t>Hvor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nb-NO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nb-NO" dirty="0"/>
                  <a:t> = en lastsyklu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nb-NO" i="1" dirty="0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nb-NO" dirty="0"/>
                  <a:t> = sprekklengde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b-NO">
                        <a:latin typeface="Cambria Math" panose="02040503050406030204" pitchFamily="18" charset="0"/>
                      </a:rPr>
                      <m:t>Δ</m:t>
                    </m:r>
                    <m:r>
                      <a:rPr lang="nb-NO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nb-NO" dirty="0"/>
                  <a:t>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b-NO">
                        <a:latin typeface="Cambria Math" panose="02040503050406030204" pitchFamily="18" charset="0"/>
                      </a:rPr>
                      <m:t>Δ</m:t>
                    </m:r>
                    <m:r>
                      <a:rPr lang="nb-NO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nb-NO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nb-NO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nb-NO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b-NO" dirty="0"/>
                  <a:t> = Stressintensitet i en syklus </a:t>
                </a:r>
                <a14:m>
                  <m:oMath xmlns:m="http://schemas.openxmlformats.org/officeDocument/2006/math">
                    <m:r>
                      <a:rPr lang="nb-NO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endParaRPr lang="nb-NO" dirty="0"/>
              </a:p>
              <a:p>
                <a:pPr lvl="1"/>
                <a14:m>
                  <m:oMath xmlns:m="http://schemas.openxmlformats.org/officeDocument/2006/math">
                    <m:r>
                      <a:rPr lang="nb-NO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nb-NO" dirty="0"/>
                  <a:t> og </a:t>
                </a:r>
                <a14:m>
                  <m:oMath xmlns:m="http://schemas.openxmlformats.org/officeDocument/2006/math">
                    <m:r>
                      <a:rPr lang="nb-NO" i="1" dirty="0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nb-NO" dirty="0"/>
                  <a:t> = Materialkoeffisienter</a:t>
                </a:r>
              </a:p>
              <a:p>
                <a:endParaRPr lang="nb-NO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A98BECF-B031-4456-A5BD-0E7A4B49212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941" t="-1180"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772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0C7723-77B6-48C8-817B-6D97289072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Pars’ regel, forts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B312CBF-6AB4-49FC-90FD-BDB2B2FDEB4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01385" y="1010266"/>
                <a:ext cx="3902315" cy="3613774"/>
              </a:xfrm>
            </p:spPr>
            <p:txBody>
              <a:bodyPr/>
              <a:lstStyle/>
              <a:p>
                <a:r>
                  <a:rPr lang="nb-NO" sz="2000" dirty="0"/>
                  <a:t>For små verdier av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b-NO" sz="2000" smtClean="0">
                        <a:latin typeface="Cambria Math" panose="02040503050406030204" pitchFamily="18" charset="0"/>
                      </a:rPr>
                      <m:t>Δ</m:t>
                    </m:r>
                    <m:r>
                      <a:rPr lang="nb-NO" sz="2000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nb-NO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nb-NO" sz="2000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nb-NO" sz="20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b-NO" sz="2000" dirty="0"/>
                  <a:t> </a:t>
                </a:r>
                <a:r>
                  <a:rPr lang="nb-NO" sz="2000" dirty="0">
                    <a:solidFill>
                      <a:srgbClr val="0000FF"/>
                    </a:solidFill>
                  </a:rPr>
                  <a:t>vokser sprekken lite </a:t>
                </a:r>
                <a:r>
                  <a:rPr lang="nb-NO" sz="2000" dirty="0"/>
                  <a:t>(eller ingen ting)</a:t>
                </a:r>
              </a:p>
              <a:p>
                <a:r>
                  <a:rPr lang="nb-NO" sz="2000" dirty="0"/>
                  <a:t>I mellomområdet:</a:t>
                </a:r>
                <a:br>
                  <a:rPr lang="nb-NO" sz="2000" b="0" i="0" dirty="0"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b-NO" sz="2000" b="0" i="0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log</m:t>
                    </m:r>
                    <m:f>
                      <m:fPr>
                        <m:ctrlPr>
                          <a:rPr lang="pt-BR" sz="2000" i="1" smtClean="0">
                            <a:solidFill>
                              <a:srgbClr val="0066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nb-NO" sz="2000" b="0" i="0" smtClean="0">
                            <a:solidFill>
                              <a:srgbClr val="006600"/>
                            </a:solidFill>
                            <a:latin typeface="Cambria Math" panose="02040503050406030204" pitchFamily="18" charset="0"/>
                          </a:rPr>
                          <m:t>d</m:t>
                        </m:r>
                        <m:r>
                          <a:rPr lang="nb-NO" sz="2000" b="0" i="1" smtClean="0">
                            <a:solidFill>
                              <a:srgbClr val="0066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nb-NO" sz="2000" b="0" i="0" smtClean="0">
                            <a:solidFill>
                              <a:srgbClr val="006600"/>
                            </a:solidFill>
                            <a:latin typeface="Cambria Math" panose="02040503050406030204" pitchFamily="18" charset="0"/>
                          </a:rPr>
                          <m:t>d</m:t>
                        </m:r>
                        <m:r>
                          <a:rPr lang="nb-NO" sz="2000" b="0" i="1" smtClean="0">
                            <a:solidFill>
                              <a:srgbClr val="0066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nb-NO" sz="2000" b="0" i="1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nb-NO" sz="2000" b="0" i="1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𝑙𝑜𝑔𝐶</m:t>
                    </m:r>
                    <m:r>
                      <a:rPr lang="nb-NO" sz="2000" b="0" i="1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nb-NO" sz="2000" b="0" i="1" smtClean="0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𝑚𝑙𝑜𝑔</m:t>
                    </m:r>
                  </m:oMath>
                </a14:m>
                <a:r>
                  <a:rPr lang="nb-NO" sz="2000" dirty="0">
                    <a:solidFill>
                      <a:srgbClr val="0066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b-NO" sz="2000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Δ</m:t>
                    </m:r>
                    <m:r>
                      <a:rPr lang="nb-NO" sz="2000" i="1">
                        <a:solidFill>
                          <a:srgbClr val="00660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nb-NO" sz="2000" dirty="0">
                    <a:solidFill>
                      <a:srgbClr val="006600"/>
                    </a:solidFill>
                  </a:rPr>
                  <a:t> </a:t>
                </a:r>
                <a:r>
                  <a:rPr lang="nb-NO" sz="2000" dirty="0"/>
                  <a:t>(svarende til eksponentiell vekst fordi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b-NO" sz="2000">
                        <a:latin typeface="Cambria Math" panose="02040503050406030204" pitchFamily="18" charset="0"/>
                      </a:rPr>
                      <m:t>Δ</m:t>
                    </m:r>
                    <m:r>
                      <a:rPr lang="nb-NO" sz="2000">
                        <a:latin typeface="Cambria Math" panose="02040503050406030204" pitchFamily="18" charset="0"/>
                      </a:rPr>
                      <m:t>𝐾</m:t>
                    </m:r>
                    <m:r>
                      <a:rPr lang="nb-NO" sz="200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nb-NO" sz="2000">
                        <a:latin typeface="Cambria Math" panose="02040503050406030204" pitchFamily="18" charset="0"/>
                      </a:rPr>
                      <m:t>Δ</m:t>
                    </m:r>
                    <m:r>
                      <a:rPr lang="nb-NO" sz="2000">
                        <a:latin typeface="Cambria Math" panose="02040503050406030204" pitchFamily="18" charset="0"/>
                      </a:rPr>
                      <m:t>𝐾</m:t>
                    </m:r>
                    <m:r>
                      <a:rPr lang="nb-NO" sz="2000">
                        <a:latin typeface="Cambria Math" panose="02040503050406030204" pitchFamily="18" charset="0"/>
                      </a:rPr>
                      <m:t>(</m:t>
                    </m:r>
                    <m:r>
                      <a:rPr lang="nb-NO" sz="2000">
                        <a:latin typeface="Cambria Math" panose="02040503050406030204" pitchFamily="18" charset="0"/>
                      </a:rPr>
                      <m:t>𝑎</m:t>
                    </m:r>
                    <m:r>
                      <a:rPr lang="nb-NO" sz="20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b-NO" sz="2000" dirty="0"/>
                  <a:t>)</a:t>
                </a:r>
              </a:p>
              <a:p>
                <a:r>
                  <a:rPr lang="nb-NO" sz="2000" dirty="0"/>
                  <a:t>Til slutt vokser sprekken </a:t>
                </a:r>
                <a:r>
                  <a:rPr lang="nb-NO" sz="2000" dirty="0">
                    <a:solidFill>
                      <a:srgbClr val="FF0000"/>
                    </a:solidFill>
                  </a:rPr>
                  <a:t>hurtig mot utmattingsbrudd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B312CBF-6AB4-49FC-90FD-BDB2B2FDEB4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1385" y="1010266"/>
                <a:ext cx="3902315" cy="3613774"/>
              </a:xfrm>
              <a:blipFill>
                <a:blip r:embed="rId2"/>
                <a:stretch>
                  <a:fillRect l="-1404" t="-84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0FC3CB71-F1F7-487F-B3CA-6D88891E17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6276" y="0"/>
            <a:ext cx="512719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1712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FBA719-19B3-424D-ADF6-B3DDCF464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/>
              <a:t>Vedlikeholdsmodeller</a:t>
            </a:r>
            <a:endParaRPr lang="nb-NO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4DA80FB-4732-4AAA-80B6-A15B762B20C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nb-NO" dirty="0"/>
                  <a:t>Vi trenger å beskrive det stokastiske (tilfeldige) forløpet av sprekkveksten</a:t>
                </a:r>
              </a:p>
              <a:p>
                <a:pPr lvl="1"/>
                <a:r>
                  <a:rPr lang="nb-NO" dirty="0"/>
                  <a:t>Vi kan benytte stokastiske modeller, f eks geometrisk </a:t>
                </a:r>
                <a:r>
                  <a:rPr lang="nb-NO" dirty="0" err="1"/>
                  <a:t>Brownske</a:t>
                </a:r>
                <a:r>
                  <a:rPr lang="nb-NO" dirty="0"/>
                  <a:t> bevegelser, eller</a:t>
                </a:r>
              </a:p>
              <a:p>
                <a:pPr lvl="1"/>
                <a:r>
                  <a:rPr lang="nb-NO" dirty="0"/>
                  <a:t>Simulere de stokastiske belastningskurvene inn i den fysiske Paris-ligningen</a:t>
                </a:r>
              </a:p>
              <a:p>
                <a:r>
                  <a:rPr lang="nb-NO" dirty="0"/>
                  <a:t>Så trenger vi også en </a:t>
                </a:r>
                <a:r>
                  <a:rPr lang="nb-NO" dirty="0" err="1"/>
                  <a:t>vedlikeholdsmodell</a:t>
                </a:r>
                <a:endParaRPr lang="nb-NO" dirty="0"/>
              </a:p>
              <a:p>
                <a:pPr lvl="1"/>
                <a:r>
                  <a:rPr lang="nb-NO" dirty="0"/>
                  <a:t>Sviktgrense, </a:t>
                </a:r>
                <a:r>
                  <a:rPr lang="nb-NO" dirty="0" err="1"/>
                  <a:t>dvs</a:t>
                </a:r>
                <a:r>
                  <a:rPr lang="nb-NO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b-NO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b-NO" i="1" dirty="0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nb-NO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endParaRPr lang="nb-NO" dirty="0"/>
              </a:p>
              <a:p>
                <a:pPr lvl="1"/>
                <a:r>
                  <a:rPr lang="nb-NO" dirty="0" err="1"/>
                  <a:t>Vedlikeholdsgrense</a:t>
                </a:r>
                <a:r>
                  <a:rPr lang="nb-NO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b-NO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b-NO" i="1" dirty="0" smtClean="0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nb-NO" b="0" i="1" dirty="0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endParaRPr lang="nb-NO" dirty="0"/>
              </a:p>
              <a:p>
                <a:pPr lvl="1"/>
                <a:r>
                  <a:rPr lang="nb-NO" dirty="0"/>
                  <a:t>Responstid = Ledetid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b-NO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b-NO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nb-NO" i="1" dirty="0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nb-NO" dirty="0"/>
                  <a:t> = tid vi må vente «på været»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4DA80FB-4732-4AAA-80B6-A15B762B20C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41" t="-1180" r="-1303" b="-556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29983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53D0A41-CD37-4917-85D8-461B2F0718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164824"/>
              </p:ext>
            </p:extLst>
          </p:nvPr>
        </p:nvGraphicFramePr>
        <p:xfrm>
          <a:off x="898525" y="152400"/>
          <a:ext cx="7694613" cy="462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233400" imgH="3745440" progId="Visio.Drawing.15">
                  <p:embed/>
                </p:oleObj>
              </mc:Choice>
              <mc:Fallback>
                <p:oleObj name="Visio" r:id="rId3" imgW="6233400" imgH="374544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53D0A41-CD37-4917-85D8-461B2F07187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8525" y="152400"/>
                        <a:ext cx="7694613" cy="4624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37661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2FEC3-76A5-4571-B5B7-F94909103B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385" y="298339"/>
            <a:ext cx="8418747" cy="617734"/>
          </a:xfrm>
        </p:spPr>
        <p:txBody>
          <a:bodyPr/>
          <a:lstStyle/>
          <a:p>
            <a:r>
              <a:rPr lang="nb-NO" sz="3400" dirty="0"/>
              <a:t>Kostnadsligning – Optimal </a:t>
            </a:r>
            <a:r>
              <a:rPr lang="nb-NO" sz="3400" dirty="0" err="1"/>
              <a:t>vedl</a:t>
            </a:r>
            <a:r>
              <a:rPr lang="nb-NO" sz="3400" dirty="0"/>
              <a:t>. grens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8C64732-1FD0-47DF-ADE5-D800F3C5BDE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7151" y="922927"/>
                <a:ext cx="9023350" cy="3373944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nb-NO" sz="18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𝐶</m:t>
                    </m:r>
                    <m:d>
                      <m:dPr>
                        <m:ctrlPr>
                          <a:rPr lang="nb-NO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sub>
                        </m:sSub>
                      </m:e>
                    </m:d>
                    <m:r>
                      <a:rPr lang="nb-NO" sz="1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nb-NO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sub>
                        </m:sSub>
                        <m:r>
                          <a:rPr lang="nb-NO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sub>
                        </m:sSub>
                        <m:r>
                          <a:rPr lang="nb-NO" sz="1800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𝐿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𝐿</m:t>
                                </m:r>
                              </m:sub>
                            </m:sSub>
                          </m:e>
                        </m:d>
                        <m:r>
                          <a:rPr lang="nb-NO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𝑈</m:t>
                            </m:r>
                          </m:sub>
                        </m:sSub>
                        <m:nary>
                          <m:naryPr>
                            <m:ctrlP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  <m:sup>
                            <m:sSub>
                              <m:sSubPr>
                                <m:ctrlP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</m:e>
                              <m:sub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𝐿</m:t>
                                </m:r>
                              </m:sub>
                            </m:sSub>
                          </m:sup>
                          <m:e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nb-NO" sz="18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nb-NO" sz="18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nb-NO" sz="18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ctrlP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nb-NO" sz="18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nb-NO" sz="18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</m:e>
                                  <m:sub>
                                    <m:r>
                                      <a:rPr lang="nb-NO" sz="18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𝐿</m:t>
                                    </m:r>
                                  </m:sub>
                                </m:sSub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nb-NO" sz="18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𝑑𝑡</m:t>
                            </m:r>
                          </m:e>
                        </m:nary>
                      </m:num>
                      <m:den>
                        <m:r>
                          <m:rPr>
                            <m:sty m:val="p"/>
                          </m:rPr>
                          <a:rPr lang="nb-NO" sz="180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MTBR</m:t>
                        </m:r>
                        <m:r>
                          <a:rPr lang="nb-NO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nb-NO" sz="1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sub>
                        </m:sSub>
                        <m:r>
                          <a:rPr lang="nb-NO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nb-NO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nb-NO" dirty="0"/>
                  <a:t>Hvor</a:t>
                </a:r>
                <a:endParaRPr lang="nb-NO" i="1" dirty="0">
                  <a:effectLst/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dirty="0">
                    <a:effectLst/>
                  </a:rPr>
                  <a:t>  = </a:t>
                </a:r>
                <a:r>
                  <a:rPr lang="en-US" dirty="0" err="1">
                    <a:effectLst/>
                  </a:rPr>
                  <a:t>Kostnad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fornyelse</a:t>
                </a:r>
                <a:endParaRPr lang="en-US" dirty="0">
                  <a:effectLst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  <m:t>𝐹</m:t>
                        </m:r>
                      </m:sub>
                    </m:sSub>
                  </m:oMath>
                </a14:m>
                <a:r>
                  <a:rPr lang="en-US" dirty="0">
                    <a:effectLst/>
                  </a:rPr>
                  <a:t> = </a:t>
                </a:r>
                <a:r>
                  <a:rPr lang="en-US" dirty="0" err="1">
                    <a:effectLst/>
                  </a:rPr>
                  <a:t>Ekstra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kostnad</a:t>
                </a:r>
                <a:r>
                  <a:rPr lang="en-US" dirty="0">
                    <a:effectLst/>
                  </a:rPr>
                  <a:t> for </a:t>
                </a:r>
                <a:r>
                  <a:rPr lang="en-US" dirty="0" err="1">
                    <a:effectLst/>
                  </a:rPr>
                  <a:t>svikt</a:t>
                </a:r>
                <a:endParaRPr lang="en-US" dirty="0">
                  <a:effectLst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  <m:t>𝑈</m:t>
                        </m:r>
                      </m:sub>
                    </m:sSub>
                    <m:r>
                      <a:rPr lang="nb-NO" b="0" i="1" dirty="0" smtClean="0">
                        <a:effectLst/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effectLst/>
                  </a:rPr>
                  <a:t>= </a:t>
                </a:r>
                <a:r>
                  <a:rPr lang="en-US" dirty="0" err="1">
                    <a:effectLst/>
                  </a:rPr>
                  <a:t>Kostnad</a:t>
                </a:r>
                <a:r>
                  <a:rPr lang="en-US" dirty="0">
                    <a:effectLst/>
                  </a:rPr>
                  <a:t> per time </a:t>
                </a:r>
                <a:r>
                  <a:rPr lang="en-US" dirty="0" err="1">
                    <a:effectLst/>
                  </a:rPr>
                  <a:t>nedetid</a:t>
                </a:r>
                <a:r>
                  <a:rPr lang="en-US" dirty="0">
                    <a:effectLst/>
                  </a:rPr>
                  <a:t>, f </a:t>
                </a:r>
                <a:r>
                  <a:rPr lang="en-US" dirty="0" err="1">
                    <a:effectLst/>
                  </a:rPr>
                  <a:t>eks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ikke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strømproduksjon</a:t>
                </a:r>
                <a:endParaRPr lang="en-US" dirty="0">
                  <a:effectLst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effectLst/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i="1" dirty="0" smtClean="0">
                        <a:effectLst/>
                        <a:latin typeface="Cambria Math" panose="02040503050406030204" pitchFamily="18" charset="0"/>
                      </a:rPr>
                      <m:t>()</m:t>
                    </m:r>
                  </m:oMath>
                </a14:m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og</a:t>
                </a:r>
                <a:r>
                  <a:rPr lang="en-US" dirty="0">
                    <a:effectLst/>
                  </a:rPr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effectLst/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 dirty="0" smtClean="0">
                        <a:effectLst/>
                        <a:latin typeface="Cambria Math" panose="02040503050406030204" pitchFamily="18" charset="0"/>
                      </a:rPr>
                      <m:t>() </m:t>
                    </m:r>
                  </m:oMath>
                </a14:m>
                <a:r>
                  <a:rPr lang="en-US" dirty="0">
                    <a:effectLst/>
                  </a:rPr>
                  <a:t>er </a:t>
                </a:r>
                <a:r>
                  <a:rPr lang="en-US" dirty="0" err="1">
                    <a:effectLst/>
                  </a:rPr>
                  <a:t>hhv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fordelingsfunksjon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og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tetthetsfunksjon</a:t>
                </a:r>
                <a:r>
                  <a:rPr lang="en-US" dirty="0">
                    <a:effectLst/>
                  </a:rPr>
                  <a:t> for RUL, </a:t>
                </a:r>
                <a:r>
                  <a:rPr lang="en-US" dirty="0" err="1">
                    <a:effectLst/>
                  </a:rPr>
                  <a:t>gitt</a:t>
                </a:r>
                <a:r>
                  <a:rPr lang="en-US" dirty="0">
                    <a:effectLst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 dirty="0" smtClean="0">
                            <a:effectLst/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endParaRPr lang="en-US" dirty="0">
                  <a:effectLst/>
                </a:endParaRP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i="0" dirty="0" smtClean="0">
                        <a:effectLst/>
                        <a:latin typeface="Cambria Math" panose="02040503050406030204" pitchFamily="18" charset="0"/>
                      </a:rPr>
                      <m:t>MTBR</m:t>
                    </m:r>
                    <m:r>
                      <a:rPr lang="en-US" i="1" dirty="0" smtClean="0">
                        <a:effectLst/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dirty="0" err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err="1" smtClean="0">
                            <a:effectLst/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i="1" dirty="0" err="1" smtClean="0">
                            <a:effectLst/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i="1" dirty="0" smtClean="0">
                        <a:effectLst/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</a:rPr>
                  <a:t>= </a:t>
                </a:r>
                <a:r>
                  <a:rPr lang="en-US" dirty="0" err="1">
                    <a:effectLst/>
                  </a:rPr>
                  <a:t>Midlere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tid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mellom</a:t>
                </a:r>
                <a:r>
                  <a:rPr lang="en-US" dirty="0">
                    <a:effectLst/>
                  </a:rPr>
                  <a:t> </a:t>
                </a:r>
                <a:r>
                  <a:rPr lang="en-US" dirty="0" err="1">
                    <a:effectLst/>
                  </a:rPr>
                  <a:t>fornyelse</a:t>
                </a:r>
                <a:endParaRPr lang="en-US" dirty="0">
                  <a:effectLst/>
                </a:endParaRPr>
              </a:p>
              <a:p>
                <a:pPr lvl="1"/>
                <a:r>
                  <a:rPr lang="en-US" dirty="0"/>
                  <a:t>Ders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b-NO" sz="2000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nb-NO" sz="20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a:rPr lang="nb-NO" sz="20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nb-NO" dirty="0"/>
                  <a:t> er stokastisk, som den ofte er, blir det enda vanskeligere</a:t>
                </a:r>
              </a:p>
              <a:p>
                <a:pPr marL="0" indent="0">
                  <a:buNone/>
                </a:pPr>
                <a:r>
                  <a:rPr lang="nb-NO" dirty="0">
                    <a:highlight>
                      <a:srgbClr val="C0C0C0"/>
                    </a:highlight>
                    <a:hlinkClick r:id="rId2"/>
                  </a:rPr>
                  <a:t>Vis eksempel i Excel</a:t>
                </a:r>
                <a:r>
                  <a:rPr lang="nb-NO" dirty="0">
                    <a:highlight>
                      <a:srgbClr val="C0C0C0"/>
                    </a:highlight>
                  </a:rPr>
                  <a:t>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8C64732-1FD0-47DF-ADE5-D800F3C5BDE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7151" y="922927"/>
                <a:ext cx="9023350" cy="3373944"/>
              </a:xfrm>
              <a:blipFill>
                <a:blip r:embed="rId3"/>
                <a:stretch>
                  <a:fillRect l="-1013" b="-13899"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71118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8C5C14-2B4A-4AB9-8858-94607E67A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Hvor lenge varer oljeeventyret?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26F852B-F6EA-4AE9-A07B-51C67AA05F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588" y="804862"/>
            <a:ext cx="7666384" cy="333438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165900C-63DA-497C-9A2B-7A1700E6015C}"/>
              </a:ext>
            </a:extLst>
          </p:cNvPr>
          <p:cNvSpPr txBox="1"/>
          <p:nvPr/>
        </p:nvSpPr>
        <p:spPr>
          <a:xfrm>
            <a:off x="715981" y="4139245"/>
            <a:ext cx="766638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b-NO" dirty="0"/>
              <a:t>Globalt installert kapasitet for forskjellige energiteknologier i henhold til IEA sitt scenario for bærekraftig utvikling</a:t>
            </a:r>
          </a:p>
        </p:txBody>
      </p:sp>
    </p:spTree>
    <p:extLst>
      <p:ext uri="{BB962C8B-B14F-4D97-AF65-F5344CB8AC3E}">
        <p14:creationId xmlns:p14="http://schemas.microsoft.com/office/powerpoint/2010/main" val="3932178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9813D1A-8863-46C7-A70E-2CE19C8615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Hvem «stenger ned»?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EC3050-BD6D-4AB2-A6E3-1C107F8EC6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/>
              <a:t>Norske politikere?</a:t>
            </a:r>
          </a:p>
          <a:p>
            <a:r>
              <a:rPr lang="nb-NO" dirty="0"/>
              <a:t>Markedet, ingen vil kjøpe ut fra kjøperlandenes egne </a:t>
            </a:r>
            <a:r>
              <a:rPr lang="nb-NO" dirty="0" err="1"/>
              <a:t>bærekraftsmål</a:t>
            </a:r>
            <a:r>
              <a:rPr lang="nb-NO" dirty="0"/>
              <a:t>?</a:t>
            </a:r>
          </a:p>
          <a:p>
            <a:r>
              <a:rPr lang="nb-NO" dirty="0"/>
              <a:t>Avgifter, </a:t>
            </a:r>
            <a:r>
              <a:rPr lang="nb-NO" dirty="0" err="1"/>
              <a:t>dvs</a:t>
            </a:r>
            <a:r>
              <a:rPr lang="nb-NO" dirty="0"/>
              <a:t> avgifter på sluttproduktet, som gjør at ingen vil kjøpe norsk olje og gass?</a:t>
            </a:r>
          </a:p>
          <a:p>
            <a:pPr lvl="1"/>
            <a:r>
              <a:rPr lang="nb-NO" dirty="0"/>
              <a:t>I dag er prisen på et fat olje om lag 95$</a:t>
            </a:r>
          </a:p>
          <a:p>
            <a:pPr lvl="1"/>
            <a:r>
              <a:rPr lang="nb-NO" dirty="0"/>
              <a:t>Med et realistisk avgiftsnivå ser man for seg at salgsprisen fra norsk sokkel vil ligge på om lag 40-50$</a:t>
            </a:r>
          </a:p>
          <a:p>
            <a:pPr lvl="1"/>
            <a:r>
              <a:rPr lang="nb-NO" dirty="0"/>
              <a:t>Dårlig økonomi i dette</a:t>
            </a:r>
          </a:p>
        </p:txBody>
      </p:sp>
    </p:spTree>
    <p:extLst>
      <p:ext uri="{BB962C8B-B14F-4D97-AF65-F5344CB8AC3E}">
        <p14:creationId xmlns:p14="http://schemas.microsoft.com/office/powerpoint/2010/main" val="898221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831AE2-3D8E-4F96-ACCE-2A124C367B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385" y="298339"/>
            <a:ext cx="8418747" cy="463846"/>
          </a:xfrm>
        </p:spPr>
        <p:txBody>
          <a:bodyPr/>
          <a:lstStyle/>
          <a:p>
            <a:r>
              <a:rPr lang="nb-NO" sz="2400" dirty="0"/>
              <a:t>Hvorfor vil Sverige og Danmark fase ut olje og gass?*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F56EE9-D4CF-421C-8CBE-D86DE1F7FA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/>
              <a:t>I dag brennes i hovedsak olje og gass</a:t>
            </a:r>
          </a:p>
          <a:p>
            <a:r>
              <a:rPr lang="nb-NO"/>
              <a:t>Dette gir store utslipp av CO</a:t>
            </a:r>
            <a:r>
              <a:rPr lang="nb-NO" baseline="-25000"/>
              <a:t>2</a:t>
            </a:r>
            <a:r>
              <a:rPr lang="nb-NO"/>
              <a:t> til atmosfæren</a:t>
            </a:r>
          </a:p>
          <a:p>
            <a:r>
              <a:rPr lang="nb-NO"/>
              <a:t>Teknologien for fangs og lagring av CO</a:t>
            </a:r>
            <a:r>
              <a:rPr lang="nb-NO" baseline="-25000"/>
              <a:t>2 </a:t>
            </a:r>
            <a:r>
              <a:rPr lang="nb-NO"/>
              <a:t>er fortsatt lite økonomisk gunstig sett i lys av at det er nesten «gratis» å slippe CO</a:t>
            </a:r>
            <a:r>
              <a:rPr lang="nb-NO" baseline="-25000"/>
              <a:t>2 </a:t>
            </a:r>
            <a:r>
              <a:rPr lang="nb-NO"/>
              <a:t>ut «i det fri»</a:t>
            </a:r>
          </a:p>
          <a:p>
            <a:r>
              <a:rPr lang="nb-NO"/>
              <a:t>Merk også at i dag benyttes ca 25% av oljen til andre formål en energiproduksjon, f eks som innsatsfaktorer i petrokjemisk industri</a:t>
            </a:r>
            <a:endParaRPr lang="nb-NO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86AB32E-431E-4131-592A-E3F88C7B0054}"/>
              </a:ext>
            </a:extLst>
          </p:cNvPr>
          <p:cNvSpPr txBox="1"/>
          <p:nvPr/>
        </p:nvSpPr>
        <p:spPr>
          <a:xfrm>
            <a:off x="3791119" y="4798311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b-NO" dirty="0">
                <a:solidFill>
                  <a:schemeClr val="bg1"/>
                </a:solidFill>
              </a:rPr>
              <a:t>*Dette ble sagt FØR krigen i Ukraina</a:t>
            </a:r>
          </a:p>
        </p:txBody>
      </p:sp>
    </p:spTree>
    <p:extLst>
      <p:ext uri="{BB962C8B-B14F-4D97-AF65-F5344CB8AC3E}">
        <p14:creationId xmlns:p14="http://schemas.microsoft.com/office/powerpoint/2010/main" val="2903424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46FDE8-1D2F-4CD8-8097-F26D3328FF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Er karbonfangst og lagring tinge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2FC3FF-2443-4F46-9461-D45157C949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u="sng" dirty="0">
                <a:solidFill>
                  <a:srgbClr val="0000FF"/>
                </a:solidFill>
                <a:effectLst/>
                <a:latin typeface="+mj-lt"/>
                <a:ea typeface="Calibri" panose="020F0502020204030204" pitchFamily="34" charset="0"/>
                <a:cs typeface="Times New Roman" panose="02020603050405020304" pitchFamily="18" charset="0"/>
                <a:hlinkClick r:id="rId2"/>
              </a:rPr>
              <a:t>Månelandingen på Mongstad</a:t>
            </a:r>
            <a:endParaRPr lang="nb-NO" u="sng" dirty="0">
              <a:solidFill>
                <a:srgbClr val="0000FF"/>
              </a:solidFill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nb-NO" dirty="0"/>
              <a:t>Ikke rett fram, hvor og når skal vi fange CO</a:t>
            </a:r>
            <a:r>
              <a:rPr lang="nb-NO" baseline="-25000" dirty="0"/>
              <a:t>2</a:t>
            </a:r>
            <a:r>
              <a:rPr lang="nb-NO" dirty="0"/>
              <a:t>?</a:t>
            </a:r>
          </a:p>
          <a:p>
            <a:r>
              <a:rPr lang="nb-NO" dirty="0"/>
              <a:t>Noen snakker om hydrogen, hvorfor?</a:t>
            </a:r>
          </a:p>
        </p:txBody>
      </p:sp>
    </p:spTree>
    <p:extLst>
      <p:ext uri="{BB962C8B-B14F-4D97-AF65-F5344CB8AC3E}">
        <p14:creationId xmlns:p14="http://schemas.microsoft.com/office/powerpoint/2010/main" val="5531111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ABD0FB-38CD-49EC-9B87-FEC8B0E433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/>
              <a:t>Hydrog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5DEA8D-0675-4B3B-93AC-E3CB8F2C28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>
              <a:buFont typeface="Arial" panose="020B0604020202020204" pitchFamily="34" charset="0"/>
              <a:buChar char="•"/>
            </a:pPr>
            <a:r>
              <a:rPr lang="nb-NO" b="0" i="0" dirty="0">
                <a:solidFill>
                  <a:srgbClr val="006600"/>
                </a:solidFill>
                <a:effectLst/>
                <a:latin typeface="Gordita-Medium"/>
              </a:rPr>
              <a:t>Grønt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Medium"/>
              </a:rPr>
              <a:t> hydrogen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 er fremstilt ved elektrolyse av vann med fornybar energi som sol-, vind- eller vannkraft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nb-NO" b="0" i="0" dirty="0">
                <a:solidFill>
                  <a:schemeClr val="bg1">
                    <a:lumMod val="65000"/>
                  </a:schemeClr>
                </a:solidFill>
                <a:effectLst/>
                <a:latin typeface="Gordita-Medium"/>
              </a:rPr>
              <a:t>Grått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Medium"/>
              </a:rPr>
              <a:t> hydrogen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 produseres ved gassreformering av olje, naturgass eller kul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Sluttproduktene blir hydrogen og CO</a:t>
            </a:r>
            <a:r>
              <a:rPr lang="nb-NO" b="0" i="0" baseline="-25000" dirty="0">
                <a:solidFill>
                  <a:srgbClr val="3C3C3B"/>
                </a:solidFill>
                <a:effectLst/>
                <a:latin typeface="Gordita-Regular"/>
              </a:rPr>
              <a:t>2</a:t>
            </a:r>
            <a:endParaRPr lang="nb-NO" b="0" i="0" dirty="0">
              <a:solidFill>
                <a:srgbClr val="3C3C3B"/>
              </a:solidFill>
              <a:effectLst/>
              <a:latin typeface="Gordita-Regular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CO</a:t>
            </a:r>
            <a:r>
              <a:rPr lang="nb-NO" b="0" i="0" baseline="-25000" dirty="0">
                <a:solidFill>
                  <a:srgbClr val="3C3C3B"/>
                </a:solidFill>
                <a:effectLst/>
                <a:latin typeface="Gordita-Regular"/>
              </a:rPr>
              <a:t>2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 slippes ut til atmosfæren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nb-NO" b="0" i="0" dirty="0">
                <a:solidFill>
                  <a:srgbClr val="0000FF"/>
                </a:solidFill>
                <a:effectLst/>
                <a:latin typeface="Gordita-Medium"/>
              </a:rPr>
              <a:t>Blått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Medium"/>
              </a:rPr>
              <a:t> hydrogen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 er også produkt av gassreformering, men her fanges CO</a:t>
            </a:r>
            <a:r>
              <a:rPr lang="nb-NO" b="0" i="0" baseline="-25000" dirty="0">
                <a:solidFill>
                  <a:srgbClr val="3C3C3B"/>
                </a:solidFill>
                <a:effectLst/>
                <a:latin typeface="Gordita-Regular"/>
              </a:rPr>
              <a:t>2</a:t>
            </a:r>
            <a:r>
              <a:rPr lang="nb-NO" b="0" i="0" dirty="0">
                <a:solidFill>
                  <a:srgbClr val="3C3C3B"/>
                </a:solidFill>
                <a:effectLst/>
                <a:latin typeface="Gordita-Regular"/>
              </a:rPr>
              <a:t> som deretter kan transporteres og lagres</a:t>
            </a:r>
          </a:p>
          <a:p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9422537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B3E92-8336-1E84-EFF5-59782FDB4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Forskning</a:t>
            </a:r>
            <a:r>
              <a:rPr lang="en-GB" dirty="0"/>
              <a:t> </a:t>
            </a:r>
            <a:r>
              <a:rPr lang="en-GB" dirty="0" err="1"/>
              <a:t>på</a:t>
            </a:r>
            <a:r>
              <a:rPr lang="en-GB" dirty="0"/>
              <a:t> hydroge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87CA73-8D38-02CB-227D-E5B67924C8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>
                <a:hlinkClick r:id="rId2"/>
              </a:rPr>
              <a:t>hydrogeni.no – Norwegian R&amp;I </a:t>
            </a:r>
            <a:r>
              <a:rPr lang="nb-NO" dirty="0" err="1">
                <a:hlinkClick r:id="rId2"/>
              </a:rPr>
              <a:t>centre</a:t>
            </a:r>
            <a:r>
              <a:rPr lang="nb-NO" dirty="0">
                <a:hlinkClick r:id="rId2"/>
              </a:rPr>
              <a:t> for hydrogen and </a:t>
            </a:r>
            <a:r>
              <a:rPr lang="nb-NO" dirty="0" err="1">
                <a:hlinkClick r:id="rId2"/>
              </a:rPr>
              <a:t>ammonia</a:t>
            </a:r>
            <a:endParaRPr lang="nb-NO" dirty="0"/>
          </a:p>
          <a:p>
            <a:r>
              <a:rPr lang="nb-NO">
                <a:hlinkClick r:id="rId3"/>
              </a:rPr>
              <a:t>sh2ift-2.com – SH2IFT-2 Projec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394918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ema">
  <a:themeElements>
    <a:clrScheme name="NTNU FARGER UU">
      <a:dk1>
        <a:srgbClr val="000000"/>
      </a:dk1>
      <a:lt1>
        <a:srgbClr val="FFFFFF"/>
      </a:lt1>
      <a:dk2>
        <a:srgbClr val="014693"/>
      </a:dk2>
      <a:lt2>
        <a:srgbClr val="D6D7D6"/>
      </a:lt2>
      <a:accent1>
        <a:srgbClr val="B6C8E9"/>
      </a:accent1>
      <a:accent2>
        <a:srgbClr val="014693"/>
      </a:accent2>
      <a:accent3>
        <a:srgbClr val="BCD024"/>
      </a:accent3>
      <a:accent4>
        <a:srgbClr val="B01B81"/>
      </a:accent4>
      <a:accent5>
        <a:srgbClr val="F7D019"/>
      </a:accent5>
      <a:accent6>
        <a:srgbClr val="ED8013"/>
      </a:accent6>
      <a:hlink>
        <a:srgbClr val="3D2A68"/>
      </a:hlink>
      <a:folHlink>
        <a:srgbClr val="338C8F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43B7B0"/>
        </a:solidFill>
        <a:ln>
          <a:noFill/>
        </a:ln>
        <a:effectLst>
          <a:outerShdw blurRad="114300" dist="12700" dir="5400000" rotWithShape="0">
            <a:srgbClr val="000000">
              <a:alpha val="35000"/>
            </a:srgbClr>
          </a:outerShdw>
        </a:effectLst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8</Words>
  <Application>Microsoft Office PowerPoint</Application>
  <PresentationFormat>On-screen Show (16:9)</PresentationFormat>
  <Paragraphs>160</Paragraphs>
  <Slides>3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Arial</vt:lpstr>
      <vt:lpstr>Calibri</vt:lpstr>
      <vt:lpstr>Cambria Math</vt:lpstr>
      <vt:lpstr>Gordita-Medium</vt:lpstr>
      <vt:lpstr>Gordita-Regular</vt:lpstr>
      <vt:lpstr>LFT Etica</vt:lpstr>
      <vt:lpstr>NRK Etica Slab</vt:lpstr>
      <vt:lpstr>Open Sans</vt:lpstr>
      <vt:lpstr>Office-tema</vt:lpstr>
      <vt:lpstr>Visio</vt:lpstr>
      <vt:lpstr>Bærekraftig energiproduksjon</vt:lpstr>
      <vt:lpstr>Innhold</vt:lpstr>
      <vt:lpstr>Hvem</vt:lpstr>
      <vt:lpstr>Hvor lenge varer oljeeventyret?</vt:lpstr>
      <vt:lpstr>Hvem «stenger ned»?</vt:lpstr>
      <vt:lpstr>Hvorfor vil Sverige og Danmark fase ut olje og gass?*</vt:lpstr>
      <vt:lpstr>Er karbonfangst og lagring tingen?</vt:lpstr>
      <vt:lpstr>Hydrogen</vt:lpstr>
      <vt:lpstr>Forskning på hydrogen</vt:lpstr>
      <vt:lpstr>Strøm fra hydrogen</vt:lpstr>
      <vt:lpstr>Hvordan lage hydrogen?</vt:lpstr>
      <vt:lpstr>Grønt hydrogen</vt:lpstr>
      <vt:lpstr>Gassreformering: Hydrogen fra metan</vt:lpstr>
      <vt:lpstr>SUBZERO målsetning</vt:lpstr>
      <vt:lpstr>Fordeler med hydrogen</vt:lpstr>
      <vt:lpstr>Ulemper med hydrogen</vt:lpstr>
      <vt:lpstr>Havvind</vt:lpstr>
      <vt:lpstr>Utsikter for vindenergi</vt:lpstr>
      <vt:lpstr>Havvind: IEA Sustainable Development Scenario </vt:lpstr>
      <vt:lpstr>Forventet investeringskostnader €/kW</vt:lpstr>
      <vt:lpstr>Europeisk kompetansegap - Årsverk</vt:lpstr>
      <vt:lpstr>Havvind og hydrogen</vt:lpstr>
      <vt:lpstr>Trenger vi TFY4107 – Fysikk? </vt:lpstr>
      <vt:lpstr>Bølgekraftverk – Øygarden 1985</vt:lpstr>
      <vt:lpstr>Bølgekraftverk – Øygarden 1985</vt:lpstr>
      <vt:lpstr>nrk.no, 8. aug:</vt:lpstr>
      <vt:lpstr>Sikkerhet og fysikk – og kybernetikk</vt:lpstr>
      <vt:lpstr>Pålitelighet og fysikk</vt:lpstr>
      <vt:lpstr>Vedlikehold og fysikk</vt:lpstr>
      <vt:lpstr>Paris’ regel</vt:lpstr>
      <vt:lpstr>Pars’ regel, forts.</vt:lpstr>
      <vt:lpstr>Vedlikeholdsmodeller</vt:lpstr>
      <vt:lpstr>PowerPoint Presentation</vt:lpstr>
      <vt:lpstr>Kostnadsligning – Optimal vedl. grense</vt:lpstr>
    </vt:vector>
  </TitlesOfParts>
  <Company>NTN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esentasjon</dc:title>
  <dc:creator>Kolbjørn Skarpnes</dc:creator>
  <cp:lastModifiedBy>Jørn Vatn</cp:lastModifiedBy>
  <cp:revision>114</cp:revision>
  <cp:lastPrinted>2021-11-17T22:05:54Z</cp:lastPrinted>
  <dcterms:created xsi:type="dcterms:W3CDTF">2013-06-10T16:56:09Z</dcterms:created>
  <dcterms:modified xsi:type="dcterms:W3CDTF">2022-10-06T07:48:29Z</dcterms:modified>
</cp:coreProperties>
</file>